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24D8" w:rsidRPr="00A26B1E" w:rsidRDefault="00AD24D8" w:rsidP="004A7F8A">
      <w:pPr>
        <w:spacing w:after="0" w:line="480" w:lineRule="auto"/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 w:rsidRPr="00A26B1E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0D7AC1" w:rsidRDefault="00AD24D8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RANCANGAN SISTEM DAN PROGRAM USULAN</w:t>
      </w:r>
    </w:p>
    <w:p w:rsidR="00317AAF" w:rsidRPr="00317AAF" w:rsidRDefault="00317AAF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7AC1" w:rsidRPr="000D7AC1" w:rsidRDefault="00AD24D8" w:rsidP="000D7AC1">
      <w:pPr>
        <w:pStyle w:val="ListParagraph"/>
        <w:numPr>
          <w:ilvl w:val="0"/>
          <w:numId w:val="33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0D7AC1" w:rsidRPr="00747AEE" w:rsidRDefault="00AD24D8" w:rsidP="00DA0F2F">
      <w:pPr>
        <w:spacing w:after="0" w:line="48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i/>
          <w:sz w:val="24"/>
          <w:szCs w:val="24"/>
        </w:rPr>
        <w:t>software</w:t>
      </w:r>
      <w:r w:rsidRPr="000D7AC1">
        <w:rPr>
          <w:rFonts w:ascii="Times New Roman" w:hAnsi="Times New Roman" w:cs="Times New Roman"/>
          <w:sz w:val="24"/>
          <w:szCs w:val="24"/>
        </w:rPr>
        <w:t xml:space="preserve"> menjelaskan tahapan perancangan sistem yang akan dibuat untuk mempersiapkan proses implementasi sistem dan untuk menggambarkan secara jelas proses-proses yang diinginkan didalam membangun perangkat lunak.</w:t>
      </w: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>Tahapan Analisis</w:t>
      </w:r>
    </w:p>
    <w:p w:rsidR="00AD24D8" w:rsidRDefault="00AD24D8" w:rsidP="000D7AC1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ajaryuk.com merupaka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D24D8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bahasa inggris yang penulis rancang untuk murid MTs Al-Barokah dengan maksud untuk memberi pelajaran tambahan dalam mata pelajaran bahasa inggris. Berikut ini spesifikasi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yang akan di</w:t>
      </w:r>
      <w:r w:rsidR="004453C6">
        <w:rPr>
          <w:rFonts w:ascii="Times New Roman" w:hAnsi="Times New Roman" w:cs="Times New Roman"/>
          <w:sz w:val="24"/>
          <w:szCs w:val="24"/>
        </w:rPr>
        <w:t>bangun berdasarkan pemakaiannya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26B1E" w:rsidRDefault="00AD24D8" w:rsidP="00AD24D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mi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1. Administrasi </w:t>
      </w:r>
      <w:r>
        <w:rPr>
          <w:rFonts w:ascii="Times New Roman" w:hAnsi="Times New Roman" w:cs="Times New Roman"/>
          <w:sz w:val="24"/>
          <w:szCs w:val="24"/>
        </w:rPr>
        <w:t>dapat mengelola data modules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2. Administrasi </w:t>
      </w:r>
      <w:r>
        <w:rPr>
          <w:rFonts w:ascii="Times New Roman" w:hAnsi="Times New Roman" w:cs="Times New Roman"/>
          <w:sz w:val="24"/>
          <w:szCs w:val="24"/>
        </w:rPr>
        <w:t>dapat mengelola data materi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3. Administrasi </w:t>
      </w:r>
      <w:r>
        <w:rPr>
          <w:rFonts w:ascii="Times New Roman" w:hAnsi="Times New Roman" w:cs="Times New Roman"/>
          <w:sz w:val="24"/>
          <w:szCs w:val="24"/>
        </w:rPr>
        <w:t>dapat mengelola data soal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4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>
        <w:rPr>
          <w:rFonts w:ascii="Times New Roman" w:hAnsi="Times New Roman" w:cs="Times New Roman"/>
          <w:sz w:val="24"/>
          <w:szCs w:val="24"/>
        </w:rPr>
        <w:t>dapat mengelola data quiz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5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mengelola data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6. Administrasi dapat </w:t>
      </w:r>
      <w:r w:rsidRPr="004453C6">
        <w:rPr>
          <w:rFonts w:ascii="Times New Roman" w:hAnsi="Times New Roman" w:cs="Times New Roman"/>
          <w:i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7. Administrasi dapat akses menu registrasi admin.</w:t>
      </w:r>
    </w:p>
    <w:p w:rsidR="00AD24D8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4453C6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AD24D8"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1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login sebelum akses materi d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4453C6">
        <w:rPr>
          <w:rFonts w:ascii="Times New Roman" w:hAnsi="Times New Roman" w:cs="Times New Roman"/>
          <w:sz w:val="24"/>
          <w:szCs w:val="24"/>
        </w:rPr>
        <w:t>.</w:t>
      </w:r>
    </w:p>
    <w:p w:rsidR="004453C6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2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data materi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B3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try out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4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quiz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5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akses menu registras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>.</w:t>
      </w:r>
    </w:p>
    <w:p w:rsidR="004453C6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0D7AC1">
        <w:rPr>
          <w:rFonts w:ascii="Times New Roman" w:hAnsi="Times New Roman" w:cs="Times New Roman"/>
          <w:b/>
          <w:sz w:val="24"/>
          <w:szCs w:val="24"/>
        </w:rPr>
        <w:t xml:space="preserve"> Diagram</w:t>
      </w:r>
    </w:p>
    <w:p w:rsidR="00AD24D8" w:rsidRPr="004453C6" w:rsidRDefault="00AD24D8" w:rsidP="00A34DEB">
      <w:pPr>
        <w:pStyle w:val="ListParagraph"/>
        <w:spacing w:after="0" w:line="480" w:lineRule="auto"/>
        <w:ind w:left="0" w:firstLine="1004"/>
        <w:jc w:val="both"/>
        <w:rPr>
          <w:rFonts w:ascii="Times New Roman" w:hAnsi="Times New Roman" w:cs="Times New Roman"/>
          <w:sz w:val="24"/>
          <w:szCs w:val="24"/>
        </w:rPr>
      </w:pP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menggambarkan sebuah interaksi antara satu atau lebih aktor dengan sistem infomasi yang akan dibuat.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gunakan untuk mengetahui fungsi apa saja yang ada dalam sebuah sistem informasi dan siapa saja yang berhak menggunakan fungsi-fungsi tersebut. Berikut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sistem usulan yang akan dibuat:</w:t>
      </w:r>
    </w:p>
    <w:p w:rsidR="00AD24D8" w:rsidRPr="00717E4C" w:rsidRDefault="00AD24D8" w:rsidP="00DF42F1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>
        <w:rPr>
          <w:rFonts w:ascii="Times New Roman" w:hAnsi="Times New Roman" w:cs="Times New Roman"/>
          <w:b/>
          <w:sz w:val="24"/>
          <w:szCs w:val="24"/>
        </w:rPr>
        <w:t>W</w:t>
      </w:r>
      <w:r w:rsidR="00A73505" w:rsidRPr="00A73505">
        <w:rPr>
          <w:rFonts w:ascii="Times New Roman" w:hAnsi="Times New Roman" w:cs="Times New Roman"/>
          <w:b/>
          <w:i/>
          <w:sz w:val="24"/>
          <w:szCs w:val="24"/>
        </w:rPr>
        <w:t>ebsite</w:t>
      </w:r>
    </w:p>
    <w:p w:rsidR="00AD24D8" w:rsidRDefault="004D7DC2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b/>
          <w:sz w:val="24"/>
          <w:szCs w:val="24"/>
        </w:rPr>
        <w:object w:dxaOrig="11604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302.4pt" o:ole="">
            <v:imagedata r:id="rId9" o:title=""/>
          </v:shape>
          <o:OLEObject Type="Embed" ProgID="Visio.Drawing.11" ShapeID="_x0000_i1025" DrawAspect="Content" ObjectID="_1569338771" r:id="rId10"/>
        </w:objec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>Gambar IV.1.</w:t>
      </w:r>
      <w:r w:rsidR="003C04CC" w:rsidRPr="00717E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717E4C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 w:rsidRPr="00717E4C">
        <w:rPr>
          <w:rFonts w:ascii="Times New Roman" w:hAnsi="Times New Roman" w:cs="Times New Roman"/>
          <w:b/>
          <w:i/>
          <w:sz w:val="24"/>
          <w:szCs w:val="24"/>
        </w:rPr>
        <w:t>Website</w:t>
      </w:r>
    </w:p>
    <w:p w:rsidR="000A1851" w:rsidRPr="00717E4C" w:rsidRDefault="000A1851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73505">
        <w:rPr>
          <w:rFonts w:ascii="Times New Roman" w:hAnsi="Times New Roman" w:cs="Times New Roman"/>
          <w:b/>
          <w:sz w:val="24"/>
          <w:szCs w:val="24"/>
        </w:rPr>
        <w:t>Pengelolaan Data Module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73505">
              <w:rPr>
                <w:rFonts w:ascii="Times New Roman" w:hAnsi="Times New Roman" w:cs="Times New Roman"/>
                <w:sz w:val="24"/>
                <w:szCs w:val="24"/>
              </w:rPr>
              <w:t>Pengelolaan Data Modul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odule, baik menambah, mengubah, menghapus, serta melihat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5A3C49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module berhasi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tersimpan, terupdate, dan ter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, dan melihat semua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5A3C49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="00AD24D8"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odule.</w:t>
            </w:r>
          </w:p>
          <w:p w:rsidR="005A3C49" w:rsidRPr="00A26B1E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odule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sz w:val="24"/>
          <w:szCs w:val="24"/>
        </w:rPr>
        <w:t>Pengelolaan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b/>
          <w:sz w:val="24"/>
          <w:szCs w:val="24"/>
        </w:rPr>
        <w:t>Pengelolaan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elolaan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Goal</w:t>
            </w:r>
          </w:p>
        </w:tc>
        <w:tc>
          <w:tcPr>
            <w:tcW w:w="3964" w:type="dxa"/>
          </w:tcPr>
          <w:p w:rsidR="00AD24D8" w:rsidRPr="00A26B1E" w:rsidRDefault="009874CF" w:rsidP="009874C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ateri, baik menambah, mengubah, menghapus, serta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erhasil tersimpan, terupdate, terhapus, dan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9874CF" w:rsidRPr="009874CF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create matery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ateri.</w:t>
            </w:r>
          </w:p>
          <w:p w:rsidR="00AD24D8" w:rsidRPr="00A26B1E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ateri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sz w:val="24"/>
          <w:szCs w:val="24"/>
        </w:rPr>
        <w:t>Soal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3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Untuk mengelola data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Post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 w:rsidR="006B5470"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soa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6B5470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 w:rsid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="006B5470"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A26B1E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6B5470" w:rsidRPr="009874CF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estion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soal.</w:t>
            </w:r>
          </w:p>
          <w:p w:rsidR="006B5470" w:rsidRPr="00A26B1E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soal.</w:t>
            </w:r>
          </w:p>
        </w:tc>
      </w:tr>
    </w:tbl>
    <w:p w:rsidR="00AD24D8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7E7E2A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</w:t>
      </w:r>
      <w:r>
        <w:rPr>
          <w:rFonts w:ascii="Times New Roman" w:hAnsi="Times New Roman" w:cs="Times New Roman"/>
          <w:sz w:val="24"/>
          <w:szCs w:val="24"/>
        </w:rPr>
        <w:t xml:space="preserve">elola Data </w:t>
      </w:r>
      <w:r w:rsidR="00B75E88">
        <w:rPr>
          <w:rFonts w:ascii="Times New Roman" w:hAnsi="Times New Roman" w:cs="Times New Roman"/>
          <w:sz w:val="24"/>
          <w:szCs w:val="24"/>
        </w:rPr>
        <w:t>Kuis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4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</w:t>
      </w:r>
      <w:r>
        <w:rPr>
          <w:rFonts w:ascii="Times New Roman" w:hAnsi="Times New Roman" w:cs="Times New Roman"/>
          <w:b/>
          <w:sz w:val="24"/>
          <w:szCs w:val="24"/>
        </w:rPr>
        <w:t xml:space="preserve">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BE136F" w:rsidRDefault="00BE136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Mengelola data kui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E136F" w:rsidRPr="00A26B1E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E136F" w:rsidRPr="00A26B1E" w:rsidRDefault="00BE136F" w:rsidP="00BE13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E136F" w:rsidRPr="009874CF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iz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kuis.</w:t>
            </w:r>
          </w:p>
          <w:p w:rsidR="00BE136F" w:rsidRPr="00A26B1E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lastRenderedPageBreak/>
              <w:t>Alternate flow / Invariant 1</w:t>
            </w:r>
          </w:p>
        </w:tc>
        <w:tc>
          <w:tcPr>
            <w:tcW w:w="3964" w:type="dxa"/>
          </w:tcPr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kuis.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kuis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5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27" w:type="dxa"/>
        <w:tblLook w:val="04A0" w:firstRow="1" w:lastRow="0" w:firstColumn="1" w:lastColumn="0" w:noHBand="0" w:noVBand="1"/>
      </w:tblPr>
      <w:tblGrid>
        <w:gridCol w:w="3963"/>
        <w:gridCol w:w="3964"/>
      </w:tblGrid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B1253B" w:rsidRPr="00B75E88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B1253B" w:rsidRPr="00B75E88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B1253B" w:rsidRPr="00BE136F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ntuk 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1253B" w:rsidRPr="00A26B1E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1253B" w:rsidRPr="00A26B1E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1253B" w:rsidRPr="009874CF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try out.</w:t>
            </w:r>
          </w:p>
          <w:p w:rsidR="00B1253B" w:rsidRPr="00A26B1E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try out.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try out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i/>
          <w:sz w:val="24"/>
          <w:szCs w:val="24"/>
        </w:rPr>
        <w:t>Login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6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b/>
          <w:i/>
          <w:sz w:val="24"/>
          <w:szCs w:val="24"/>
        </w:rPr>
        <w:t>Login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verivikasi pengguna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mem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0D590C" w:rsidRDefault="00AD24D8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0D590C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&amp; </w:t>
            </w:r>
            <w:r w:rsidR="000D590C"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AF0CEB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input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email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dan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password</w:t>
            </w:r>
          </w:p>
          <w:p w:rsidR="00AF0CEB" w:rsidRPr="000D590C" w:rsidRDefault="00AF0CEB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memilih tombol </w:t>
            </w:r>
            <w:r w:rsidRPr="00AF0CEB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0D590C" w:rsidRPr="000D590C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0D590C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>Pilih tombol</w:t>
            </w:r>
            <w:r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 xml:space="preserve"> submit</w:t>
            </w:r>
          </w:p>
        </w:tc>
      </w:tr>
    </w:tbl>
    <w:p w:rsidR="0072743A" w:rsidRDefault="0072743A" w:rsidP="0024780C">
      <w:pPr>
        <w:spacing w:after="0" w:line="480" w:lineRule="auto"/>
        <w:jc w:val="both"/>
        <w:rPr>
          <w:b/>
          <w:sz w:val="24"/>
          <w:szCs w:val="24"/>
        </w:rPr>
      </w:pPr>
    </w:p>
    <w:p w:rsidR="00AD24D8" w:rsidRPr="0024780C" w:rsidRDefault="0072743A" w:rsidP="0072743A">
      <w:pPr>
        <w:spacing w:after="200" w:line="276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17E4C" w:rsidRPr="00717E4C" w:rsidRDefault="00AD24D8" w:rsidP="00717E4C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lastRenderedPageBreak/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DE19F4" w:rsidP="00AD24D8">
      <w:pPr>
        <w:spacing w:after="0" w:line="240" w:lineRule="auto"/>
        <w:jc w:val="center"/>
        <w:rPr>
          <w:sz w:val="24"/>
          <w:szCs w:val="24"/>
        </w:rPr>
      </w:pPr>
      <w:r>
        <w:object w:dxaOrig="11604" w:dyaOrig="11236">
          <v:shape id="_x0000_i1026" type="#_x0000_t75" style="width:396.3pt;height:384.4pt" o:ole="">
            <v:imagedata r:id="rId11" o:title=""/>
          </v:shape>
          <o:OLEObject Type="Embed" ProgID="Visio.Drawing.11" ShapeID="_x0000_i1026" DrawAspect="Content" ObjectID="_1569338772" r:id="rId12"/>
        </w:object>
      </w:r>
    </w:p>
    <w:p w:rsidR="00AD24D8" w:rsidRPr="003C04CC" w:rsidRDefault="000D7AC1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717E4C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asuk sistem dan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una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isi data email &amp; password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guna memilih tombol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>Akses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8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ng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isa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gagal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odule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ateri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materi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9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akses data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data materi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next”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try out</w:t>
            </w:r>
          </w:p>
        </w:tc>
      </w:tr>
    </w:tbl>
    <w:p w:rsidR="00AF0CEB" w:rsidRDefault="00AF0CEB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Kuis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E5664E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login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menyelesaikan materi dan 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ser menyimak materi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ser mengerjakan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akses data kuis</w:t>
            </w:r>
          </w:p>
          <w:p w:rsidR="00E5664E" w:rsidRPr="00A26B1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data kuis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kses Menu Registrasi </w:t>
            </w:r>
            <w:r w:rsidRPr="00AF0CE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5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menu registrasi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mbuat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yimpan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/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menu </w:t>
            </w: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registrastion</w:t>
            </w:r>
          </w:p>
          <w:p w:rsid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gisi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  <w:p w:rsidR="00E5664E" w:rsidRDefault="008C034F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E5664E"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ystem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yimpan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</w:tbl>
    <w:p w:rsidR="00E5664E" w:rsidRDefault="00E5664E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AF0CEB" w:rsidRPr="00A26B1E" w:rsidRDefault="00E5664E" w:rsidP="00E5664E">
      <w:pPr>
        <w:spacing w:after="200" w:line="276" w:lineRule="auto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Pr="0024780C" w:rsidRDefault="00AD24D8" w:rsidP="0024780C">
      <w:pPr>
        <w:pStyle w:val="ListParagraph"/>
        <w:numPr>
          <w:ilvl w:val="0"/>
          <w:numId w:val="5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24780C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</w:p>
    <w:p w:rsidR="00AD24D8" w:rsidRPr="00CB5C33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Diagram aktivitas atau activity diagram menggambarkan workflow (aliran kerja) atau aktivitas dari sebuah sistem atau proses bisnis atau menu yang ada pada perangkat lunak.</w:t>
      </w:r>
    </w:p>
    <w:p w:rsidR="00AD24D8" w:rsidRPr="00797135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57A78">
        <w:rPr>
          <w:rFonts w:ascii="Times New Roman" w:hAnsi="Times New Roman" w:cs="Times New Roman"/>
          <w:b/>
          <w:i/>
          <w:sz w:val="24"/>
          <w:szCs w:val="24"/>
        </w:rPr>
        <w:t>Activity Diagram Login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AD24D8" w:rsidRPr="00AA7F73" w:rsidRDefault="00DF42F1" w:rsidP="00AD24D8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5816" w:dyaOrig="4841">
          <v:shape id="_x0000_i1027" type="#_x0000_t75" style="width:291.75pt;height:242.3pt" o:ole="">
            <v:imagedata r:id="rId13" o:title=""/>
          </v:shape>
          <o:OLEObject Type="Embed" ProgID="Visio.Drawing.11" ShapeID="_x0000_i1027" DrawAspect="Content" ObjectID="_1569338773" r:id="rId14"/>
        </w:object>
      </w:r>
    </w:p>
    <w:p w:rsidR="00AD24D8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57A78">
        <w:rPr>
          <w:rFonts w:ascii="Times New Roman" w:hAnsi="Times New Roman" w:cs="Times New Roman"/>
          <w:b/>
          <w:i/>
          <w:sz w:val="24"/>
          <w:szCs w:val="24"/>
        </w:rPr>
        <w:t>Login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3C04CC" w:rsidRPr="003C04CC" w:rsidRDefault="003C04CC" w:rsidP="003C04CC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8" type="#_x0000_t75" style="width:363.75pt;height:616.7pt" o:ole="">
            <v:imagedata r:id="rId15" o:title=""/>
          </v:shape>
          <o:OLEObject Type="Embed" ProgID="Visio.Drawing.11" ShapeID="_x0000_i1028" DrawAspect="Content" ObjectID="_1569338774" r:id="rId16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4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24780C" w:rsidRPr="00797135" w:rsidRDefault="0024780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797135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3A715B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9" type="#_x0000_t75" style="width:363.75pt;height:616.7pt" o:ole="">
            <v:imagedata r:id="rId17" o:title=""/>
          </v:shape>
          <o:OLEObject Type="Embed" ProgID="Visio.Drawing.11" ShapeID="_x0000_i1029" DrawAspect="Content" ObjectID="_1569338775" r:id="rId18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5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3C04CC" w:rsidRPr="00E85BD8" w:rsidRDefault="003C04CC" w:rsidP="0081483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0" type="#_x0000_t75" style="width:363.75pt;height:616.7pt" o:ole="">
            <v:imagedata r:id="rId19" o:title=""/>
          </v:shape>
          <o:OLEObject Type="Embed" ProgID="Visio.Drawing.11" ShapeID="_x0000_i1030" DrawAspect="Content" ObjectID="_1569338776" r:id="rId20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6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1" type="#_x0000_t75" style="width:363.75pt;height:616.7pt" o:ole="">
            <v:imagedata r:id="rId21" o:title=""/>
          </v:shape>
          <o:OLEObject Type="Embed" ProgID="Visio.Drawing.11" ShapeID="_x0000_i1031" DrawAspect="Content" ObjectID="_1569338777" r:id="rId22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7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3C04CC" w:rsidRDefault="003A715B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2" type="#_x0000_t75" style="width:363.75pt;height:616.7pt" o:ole="">
            <v:imagedata r:id="rId23" o:title=""/>
          </v:shape>
          <o:OLEObject Type="Embed" ProgID="Visio.Drawing.11" ShapeID="_x0000_i1032" DrawAspect="Content" ObjectID="_1569338778" r:id="rId24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8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17254F" w:rsidRPr="00797135" w:rsidRDefault="0017254F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1253B">
        <w:rPr>
          <w:rFonts w:ascii="Times New Roman" w:hAnsi="Times New Roman" w:cs="Times New Roman"/>
          <w:b/>
          <w:sz w:val="24"/>
          <w:szCs w:val="24"/>
        </w:rPr>
        <w:t xml:space="preserve">login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8962BC" w:rsidRDefault="00FB788C" w:rsidP="00AD24D8">
      <w:pPr>
        <w:pStyle w:val="ListParagraph"/>
        <w:spacing w:after="0" w:line="240" w:lineRule="auto"/>
        <w:ind w:left="0"/>
        <w:jc w:val="center"/>
      </w:pPr>
      <w:r>
        <w:object w:dxaOrig="5816" w:dyaOrig="4841">
          <v:shape id="_x0000_i1033" type="#_x0000_t75" style="width:291.75pt;height:242.3pt" o:ole="">
            <v:imagedata r:id="rId25" o:title=""/>
          </v:shape>
          <o:OLEObject Type="Embed" ProgID="Visio.Drawing.11" ShapeID="_x0000_i1033" DrawAspect="Content" ObjectID="_1569338779" r:id="rId26"/>
        </w:object>
      </w: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9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Login User</w:t>
      </w:r>
    </w:p>
    <w:p w:rsid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200" w:line="276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3C04CC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P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3C04C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3C04CC" w:rsidRPr="003C04CC" w:rsidRDefault="003C04CC" w:rsidP="003C04CC">
      <w:pPr>
        <w:pStyle w:val="ListParagraph"/>
        <w:spacing w:after="200" w:line="276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9108C7" w:rsidRDefault="009108C7" w:rsidP="003C04CC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4" type="#_x0000_t75" style="width:321.2pt;height:270.45pt" o:ole="">
            <v:imagedata r:id="rId27" o:title="" croptop="2933f" cropbottom="30160f" cropleft="2918f" cropright="2919f"/>
          </v:shape>
          <o:OLEObject Type="Embed" ProgID="Visio.Drawing.11" ShapeID="_x0000_i1034" DrawAspect="Content" ObjectID="_1569338780" r:id="rId28"/>
        </w:object>
      </w:r>
    </w:p>
    <w:p w:rsidR="003C04CC" w:rsidRDefault="003C04CC" w:rsidP="003C04CC">
      <w:pPr>
        <w:pStyle w:val="ListParagraph"/>
        <w:spacing w:after="0" w:line="240" w:lineRule="auto"/>
        <w:ind w:left="0"/>
        <w:jc w:val="center"/>
      </w:pPr>
    </w:p>
    <w:p w:rsidR="003C04CC" w:rsidRPr="003C04CC" w:rsidRDefault="003C04CC" w:rsidP="003C04CC">
      <w:pPr>
        <w:pStyle w:val="ListParagraph"/>
        <w:spacing w:after="0" w:line="240" w:lineRule="auto"/>
        <w:ind w:left="0"/>
        <w:jc w:val="center"/>
      </w:pPr>
    </w:p>
    <w:p w:rsidR="00AD24D8" w:rsidRPr="008962B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0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5" type="#_x0000_t75" style="width:363.75pt;height:315.55pt" o:ole="">
            <v:imagedata r:id="rId29" o:title="" cropbottom="28748f"/>
          </v:shape>
          <o:OLEObject Type="Embed" ProgID="Visio.Drawing.11" ShapeID="_x0000_i1035" DrawAspect="Content" ObjectID="_1569338781" r:id="rId30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</w:pP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1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6" type="#_x0000_t75" style="width:355.6pt;height:432.65pt" o:ole="">
            <v:imagedata r:id="rId31" o:title="" cropbottom="12408f"/>
          </v:shape>
          <o:OLEObject Type="Embed" ProgID="Visio.Drawing.11" ShapeID="_x0000_i1036" DrawAspect="Content" ObjectID="_1569338782" r:id="rId32"/>
        </w:object>
      </w:r>
    </w:p>
    <w:p w:rsidR="00DE69CA" w:rsidRDefault="00DE69CA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8962B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970D44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A90F90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Akses 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7" type="#_x0000_t75" style="width:345.6pt;height:293pt" o:ole="">
            <v:imagedata r:id="rId33" o:title="" cropbottom="29710f"/>
          </v:shape>
          <o:OLEObject Type="Embed" ProgID="Visio.Drawing.11" ShapeID="_x0000_i1037" DrawAspect="Content" ObjectID="_1569338783" r:id="rId34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B60B72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>4.2. Desain</w:t>
      </w:r>
    </w:p>
    <w:p w:rsidR="007F3360" w:rsidRPr="00A26B1E" w:rsidRDefault="007F3360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 xml:space="preserve">Pada tahapan ini, penulis menterjemahkan kebutuhan-kebutuhan </w:t>
      </w:r>
      <w:r>
        <w:rPr>
          <w:rFonts w:asciiTheme="majorBidi" w:hAnsiTheme="majorBidi" w:cstheme="majorBidi"/>
          <w:i/>
          <w:iCs/>
          <w:sz w:val="24"/>
          <w:szCs w:val="24"/>
        </w:rPr>
        <w:t>software</w:t>
      </w:r>
      <w:r>
        <w:rPr>
          <w:rFonts w:asciiTheme="majorBidi" w:hAnsiTheme="majorBidi" w:cstheme="majorBidi"/>
          <w:sz w:val="24"/>
          <w:szCs w:val="24"/>
        </w:rPr>
        <w:t xml:space="preserve"> yang sudah dianalisa pada tahapan sebelumnya ke sebuah perancangan perangkat lunak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4.2.1. Database</w:t>
      </w:r>
    </w:p>
    <w:p w:rsidR="00CD1FF1" w:rsidRPr="00CD1FF1" w:rsidRDefault="00CD1FF1" w:rsidP="00CD1FF1">
      <w:pPr>
        <w:spacing w:after="0" w:line="48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CD1FF1">
        <w:rPr>
          <w:rFonts w:ascii="Times New Roman" w:hAnsi="Times New Roman" w:cs="Times New Roman"/>
          <w:sz w:val="24"/>
          <w:szCs w:val="24"/>
        </w:rPr>
        <w:t xml:space="preserve">Menggambarkan hubungan antar table yang dibuat beserta relasi antar </w:t>
      </w:r>
    </w:p>
    <w:p w:rsidR="00CD1FF1" w:rsidRPr="00CD1FF1" w:rsidRDefault="00CD1FF1" w:rsidP="00CD1FF1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CD1FF1">
        <w:rPr>
          <w:rFonts w:ascii="Times New Roman" w:hAnsi="Times New Roman" w:cs="Times New Roman"/>
          <w:sz w:val="24"/>
          <w:szCs w:val="24"/>
        </w:rPr>
        <w:t xml:space="preserve">tabel. Dalam penggambarannya disini menggunakan Entity Relationship Diagram </w:t>
      </w:r>
      <w:r w:rsidR="00FD46C2">
        <w:rPr>
          <w:rFonts w:ascii="Times New Roman" w:hAnsi="Times New Roman" w:cs="Times New Roman"/>
          <w:sz w:val="24"/>
          <w:szCs w:val="24"/>
        </w:rPr>
        <w:t>untuk pembuatan</w:t>
      </w:r>
      <w:r w:rsidR="009B4425">
        <w:rPr>
          <w:rFonts w:ascii="Times New Roman" w:hAnsi="Times New Roman" w:cs="Times New Roman"/>
          <w:sz w:val="24"/>
          <w:szCs w:val="24"/>
        </w:rPr>
        <w:t xml:space="preserve"> </w:t>
      </w:r>
      <w:r w:rsidR="009B4425">
        <w:rPr>
          <w:rFonts w:ascii="Times New Roman" w:hAnsi="Times New Roman" w:cs="Times New Roman"/>
          <w:i/>
          <w:sz w:val="24"/>
          <w:szCs w:val="24"/>
        </w:rPr>
        <w:t>website</w:t>
      </w:r>
      <w:r w:rsidRPr="00CD1FF1">
        <w:rPr>
          <w:rFonts w:ascii="Times New Roman" w:hAnsi="Times New Roman" w:cs="Times New Roman"/>
          <w:sz w:val="24"/>
          <w:szCs w:val="24"/>
        </w:rPr>
        <w:t xml:space="preserve"> sebagai berikut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Pr="00A26B1E" w:rsidRDefault="00771A30" w:rsidP="00AD24D8">
      <w:pPr>
        <w:spacing w:after="0" w:line="480" w:lineRule="auto"/>
        <w:rPr>
          <w:sz w:val="24"/>
          <w:szCs w:val="24"/>
        </w:rPr>
      </w:pPr>
      <w:r>
        <w:object w:dxaOrig="16498" w:dyaOrig="9405">
          <v:shape id="_x0000_i1038" type="#_x0000_t75" style="width:396.95pt;height:226.65pt" o:ole="">
            <v:imagedata r:id="rId35" o:title=""/>
          </v:shape>
          <o:OLEObject Type="Embed" ProgID="Visio.Drawing.11" ShapeID="_x0000_i1038" DrawAspect="Content" ObjectID="_1569338784" r:id="rId36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Default="00017F65" w:rsidP="00771A30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i/>
          <w:sz w:val="24"/>
          <w:szCs w:val="24"/>
        </w:rPr>
        <w:lastRenderedPageBreak/>
        <w:t>Logical Record Structur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A26B1E" w:rsidRDefault="00771A30" w:rsidP="00AD24D8">
      <w:pPr>
        <w:spacing w:after="0" w:line="480" w:lineRule="auto"/>
        <w:jc w:val="center"/>
        <w:rPr>
          <w:sz w:val="24"/>
          <w:szCs w:val="24"/>
        </w:rPr>
      </w:pPr>
      <w:r>
        <w:object w:dxaOrig="11928" w:dyaOrig="7194">
          <v:shape id="_x0000_i1039" type="#_x0000_t75" style="width:396.3pt;height:239.15pt" o:ole="">
            <v:imagedata r:id="rId37" o:title=""/>
          </v:shape>
          <o:OLEObject Type="Embed" ProgID="Visio.Drawing.11" ShapeID="_x0000_i1039" DrawAspect="Content" ObjectID="_1569338785" r:id="rId38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310C28">
        <w:rPr>
          <w:rFonts w:ascii="Times New Roman" w:hAnsi="Times New Roman" w:cs="Times New Roman"/>
          <w:b/>
          <w:i/>
          <w:sz w:val="24"/>
          <w:szCs w:val="24"/>
        </w:rPr>
        <w:t>Logical Record Structure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310C2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Spesifikasi File</w:t>
      </w: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Tabel </w:t>
      </w:r>
      <w:r w:rsidR="00771A3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56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D46B0B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7644F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296"/>
        <w:gridCol w:w="710"/>
        <w:gridCol w:w="1552"/>
      </w:tblGrid>
      <w:tr w:rsidR="00AD24D8" w:rsidRPr="008E7DA0" w:rsidTr="00AD24D8">
        <w:trPr>
          <w:jc w:val="center"/>
        </w:trPr>
        <w:tc>
          <w:tcPr>
            <w:tcW w:w="56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10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</w:t>
            </w:r>
          </w:p>
        </w:tc>
        <w:tc>
          <w:tcPr>
            <w:tcW w:w="1552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2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7644F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2268" w:type="dxa"/>
          </w:tcPr>
          <w:p w:rsidR="00AD24D8" w:rsidRPr="007644F0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</w:t>
            </w:r>
            <w:r w:rsidR="007644F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wab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perbarui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4358F3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72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Komentar</w:t>
            </w:r>
          </w:p>
        </w:tc>
        <w:tc>
          <w:tcPr>
            <w:tcW w:w="1524" w:type="dxa"/>
          </w:tcPr>
          <w:p w:rsidR="00AD24D8" w:rsidRPr="00BD0C2E" w:rsidRDefault="0038788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524" w:type="dxa"/>
          </w:tcPr>
          <w:p w:rsidR="00AD24D8" w:rsidRPr="00BD0C2E" w:rsidRDefault="008C034F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yr_out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mentar</w:t>
            </w:r>
          </w:p>
        </w:tc>
        <w:tc>
          <w:tcPr>
            <w:tcW w:w="1524" w:type="dxa"/>
          </w:tcPr>
          <w:p w:rsidR="00AD24D8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mm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lastRenderedPageBreak/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70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dul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tl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nten</w:t>
            </w:r>
          </w:p>
        </w:tc>
        <w:tc>
          <w:tcPr>
            <w:tcW w:w="1524" w:type="dxa"/>
          </w:tcPr>
          <w:p w:rsidR="00AD24D8" w:rsidRPr="00BD0C2E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nt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DE69CA" w:rsidRDefault="00AD24D8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="002C2CB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35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s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 module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 path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_path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145200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0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 w:rsidRPr="00C13BA2">
        <w:rPr>
          <w:rFonts w:ascii="Times New Roman" w:hAnsi="Times New Roman" w:cs="Times New Roman"/>
          <w:b/>
          <w:i/>
          <w:sz w:val="24"/>
          <w:szCs w:val="24"/>
        </w:rPr>
        <w:t>Question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616"/>
        <w:gridCol w:w="1416"/>
        <w:gridCol w:w="709"/>
        <w:gridCol w:w="1553"/>
      </w:tblGrid>
      <w:tr w:rsidR="00AD24D8" w:rsidRPr="00026DAC" w:rsidTr="00C13BA2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6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pe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type</w:t>
            </w:r>
          </w:p>
        </w:tc>
        <w:tc>
          <w:tcPr>
            <w:tcW w:w="1416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1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1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bawan 2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2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7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3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3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8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4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4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</w:tbl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42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E69CA" w:rsidRPr="00F54FED" w:rsidRDefault="00AD24D8" w:rsidP="00F54FED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04E47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56BD5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D602FE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56BD5" w:rsidRDefault="00B56BD5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  <w:r w:rsidR="004B043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Try outs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Dat</w:t>
      </w:r>
      <w:r>
        <w:rPr>
          <w:rFonts w:ascii="Times New Roman" w:hAnsi="Times New Roman" w:cs="Times New Roman"/>
          <w:sz w:val="24"/>
          <w:szCs w:val="24"/>
        </w:rPr>
        <w:t>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659D0">
        <w:rPr>
          <w:rFonts w:ascii="Times New Roman" w:hAnsi="Times New Roman" w:cs="Times New Roman"/>
          <w:sz w:val="24"/>
          <w:szCs w:val="24"/>
        </w:rPr>
        <w:t>Try 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ronim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try_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Tipe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ses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Panjang Record</w:t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4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  <w:r w:rsidRPr="008046CC">
        <w:rPr>
          <w:rFonts w:ascii="Times New Roman" w:hAnsi="Times New Roman" w:cs="Times New Roman"/>
          <w:i/>
          <w:sz w:val="24"/>
          <w:szCs w:val="24"/>
        </w:rPr>
        <w:t>Byte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Kunci Field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id</w:t>
      </w:r>
    </w:p>
    <w:p w:rsidR="00D85496" w:rsidRPr="008046CC" w:rsidRDefault="00D85496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lastRenderedPageBreak/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8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4659D0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y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E69CA" w:rsidRPr="00690A08" w:rsidRDefault="00DE69CA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2C2CB8">
        <w:rPr>
          <w:rFonts w:ascii="Times New Roman" w:hAnsi="Times New Roman" w:cs="Times New Roman"/>
          <w:b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Nama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ronim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Tipe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File </w:t>
      </w:r>
      <w:r w:rsidR="00E640E1">
        <w:rPr>
          <w:rFonts w:ascii="Times New Roman" w:hAnsi="Times New Roman" w:cs="Times New Roman"/>
          <w:sz w:val="24"/>
          <w:szCs w:val="24"/>
        </w:rPr>
        <w:t>Master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ses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Panjang Record</w:t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  <w:r w:rsidRPr="008E7DA0">
        <w:rPr>
          <w:rFonts w:ascii="Times New Roman" w:hAnsi="Times New Roman" w:cs="Times New Roman"/>
          <w:i/>
          <w:sz w:val="24"/>
          <w:szCs w:val="24"/>
        </w:rPr>
        <w:t>Byte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Kunci Field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E640E1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9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>
        <w:rPr>
          <w:rFonts w:ascii="Times New Roman" w:hAnsi="Times New Roman" w:cs="Times New Roman"/>
          <w:b/>
          <w:sz w:val="24"/>
          <w:szCs w:val="24"/>
        </w:rPr>
        <w:t xml:space="preserve">Detai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78264D" w:rsidRPr="00BD09E4">
        <w:rPr>
          <w:rFonts w:ascii="Times New Roman" w:hAnsi="Times New Roman" w:cs="Times New Roman"/>
          <w:b/>
          <w:i/>
          <w:sz w:val="24"/>
          <w:szCs w:val="24"/>
        </w:rPr>
        <w:t>s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52"/>
        <w:gridCol w:w="2041"/>
        <w:gridCol w:w="1923"/>
        <w:gridCol w:w="1416"/>
        <w:gridCol w:w="693"/>
        <w:gridCol w:w="1528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92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leve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ccess_leve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oken</w:t>
            </w:r>
          </w:p>
        </w:tc>
        <w:tc>
          <w:tcPr>
            <w:tcW w:w="1923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Remember_token</w:t>
            </w:r>
          </w:p>
        </w:tc>
        <w:tc>
          <w:tcPr>
            <w:tcW w:w="1027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0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E69CA" w:rsidRDefault="00DE69CA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Software Architecture</w:t>
      </w:r>
    </w:p>
    <w:p w:rsidR="00F66EB6" w:rsidRPr="00F66EB6" w:rsidRDefault="00F66EB6" w:rsidP="00F66EB6">
      <w:pPr>
        <w:pStyle w:val="ListParagraph"/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Menggambarkan struktur sistem dari program </w:t>
      </w:r>
      <w:r w:rsidR="00185A8C">
        <w:rPr>
          <w:rFonts w:ascii="Times New Roman" w:hAnsi="Times New Roman" w:cs="Times New Roman"/>
          <w:sz w:val="24"/>
          <w:szCs w:val="24"/>
        </w:rPr>
        <w:t xml:space="preserve">atau sistm komputer </w:t>
      </w:r>
      <w:r>
        <w:rPr>
          <w:rFonts w:ascii="Times New Roman" w:hAnsi="Times New Roman" w:cs="Times New Roman"/>
          <w:sz w:val="24"/>
          <w:szCs w:val="24"/>
        </w:rPr>
        <w:t xml:space="preserve">yang digambarkan dengan </w:t>
      </w:r>
      <w:r>
        <w:rPr>
          <w:rFonts w:ascii="Times New Roman" w:hAnsi="Times New Roman" w:cs="Times New Roman"/>
          <w:i/>
          <w:sz w:val="24"/>
          <w:szCs w:val="24"/>
        </w:rPr>
        <w:t>C</w:t>
      </w:r>
      <w:r w:rsidRPr="00F66EB6">
        <w:rPr>
          <w:rFonts w:ascii="Times New Roman" w:hAnsi="Times New Roman" w:cs="Times New Roman"/>
          <w:i/>
          <w:sz w:val="24"/>
          <w:szCs w:val="24"/>
        </w:rPr>
        <w:t>omponent diagram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66EB6">
        <w:rPr>
          <w:rFonts w:ascii="Times New Roman" w:hAnsi="Times New Roman" w:cs="Times New Roman"/>
          <w:i/>
          <w:sz w:val="24"/>
          <w:szCs w:val="24"/>
        </w:rPr>
        <w:t>Deployment diagram.</w:t>
      </w:r>
    </w:p>
    <w:p w:rsidR="00FB7F3A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FB7F3A" w:rsidRPr="00FB7F3A" w:rsidRDefault="00FB7F3A" w:rsidP="00B65F01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B7F3A">
        <w:rPr>
          <w:rFonts w:ascii="Times New Roman" w:hAnsi="Times New Roman" w:cs="Times New Roman"/>
          <w:sz w:val="24"/>
          <w:szCs w:val="24"/>
        </w:rPr>
        <w:t xml:space="preserve">Menggambarkan struktur dan </w:t>
      </w:r>
      <w:r w:rsidR="00E82B41">
        <w:rPr>
          <w:rFonts w:ascii="Times New Roman" w:hAnsi="Times New Roman" w:cs="Times New Roman"/>
          <w:sz w:val="24"/>
          <w:szCs w:val="24"/>
        </w:rPr>
        <w:t xml:space="preserve">hubungan antar komponen piranti </w:t>
      </w:r>
      <w:r w:rsidRPr="00FB7F3A">
        <w:rPr>
          <w:rFonts w:ascii="Times New Roman" w:hAnsi="Times New Roman" w:cs="Times New Roman"/>
          <w:sz w:val="24"/>
          <w:szCs w:val="24"/>
        </w:rPr>
        <w:t>perangkat lunak, termasuk ketergantungan diantaranya. Component diagram juga dapat berupa interface yang berupa kumpulan layanan yang disediakan oleh komponen lainnya</w:t>
      </w:r>
      <w:r w:rsidR="00B16A2C">
        <w:rPr>
          <w:rFonts w:ascii="Times New Roman" w:hAnsi="Times New Roman" w:cs="Times New Roman"/>
          <w:sz w:val="24"/>
          <w:szCs w:val="24"/>
        </w:rPr>
        <w:t>.</w:t>
      </w:r>
    </w:p>
    <w:p w:rsidR="00DE69CA" w:rsidRPr="00DE69CA" w:rsidRDefault="003968CE" w:rsidP="00E96F91">
      <w:pPr>
        <w:pStyle w:val="ListParagraph"/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>
        <w:object w:dxaOrig="7256" w:dyaOrig="2566">
          <v:shape id="_x0000_i1040" type="#_x0000_t75" style="width:343.7pt;height:120.85pt" o:ole="">
            <v:imagedata r:id="rId39" o:title=""/>
          </v:shape>
          <o:OLEObject Type="Embed" ProgID="Visio.Drawing.11" ShapeID="_x0000_i1040" DrawAspect="Content" ObjectID="_1569338786" r:id="rId40"/>
        </w:object>
      </w:r>
    </w:p>
    <w:p w:rsidR="00B573FB" w:rsidRDefault="00924782" w:rsidP="00E96F91">
      <w:pPr>
        <w:pStyle w:val="ListParagraph"/>
        <w:spacing w:after="0" w:line="480" w:lineRule="auto"/>
        <w:ind w:left="284" w:hanging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6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>.</w:t>
      </w:r>
      <w:r w:rsidR="00DE69CA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AD24D8" w:rsidRPr="00B573FB" w:rsidRDefault="00B573FB" w:rsidP="00B573FB">
      <w:pPr>
        <w:spacing w:after="200" w:line="276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A80EB5">
        <w:rPr>
          <w:rFonts w:ascii="Times New Roman" w:hAnsi="Times New Roman" w:cs="Times New Roman"/>
          <w:b/>
          <w:i/>
          <w:sz w:val="24"/>
          <w:szCs w:val="24"/>
        </w:rPr>
        <w:lastRenderedPageBreak/>
        <w:t>Deployment Diagram</w:t>
      </w:r>
    </w:p>
    <w:p w:rsidR="00B573FB" w:rsidRPr="00B573FB" w:rsidRDefault="00B573FB" w:rsidP="00B573F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Deployment Diagram menyediakan gambaran bagaimana sistem secara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fisik akan terlihat. Sistem diwakili oleh node-node, dimana masing-masing node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>diwakili oleh sebuah kubus. Garis yang menghubungkan kedua kubus menunjukkan hubungan diantara kedua node terse</w:t>
      </w:r>
      <w:r>
        <w:rPr>
          <w:rFonts w:ascii="Times New Roman" w:hAnsi="Times New Roman" w:cs="Times New Roman"/>
          <w:sz w:val="24"/>
          <w:szCs w:val="24"/>
        </w:rPr>
        <w:t xml:space="preserve">but. Berikut gambar Deployment </w:t>
      </w:r>
      <w:r w:rsidRPr="00B573FB">
        <w:rPr>
          <w:rFonts w:ascii="Times New Roman" w:hAnsi="Times New Roman" w:cs="Times New Roman"/>
          <w:sz w:val="24"/>
          <w:szCs w:val="24"/>
        </w:rPr>
        <w:t>Diagram</w:t>
      </w:r>
    </w:p>
    <w:p w:rsidR="00AD24D8" w:rsidRPr="00DE69CA" w:rsidRDefault="003968CE" w:rsidP="00E96F91">
      <w:pPr>
        <w:pStyle w:val="ListParagraph"/>
        <w:spacing w:after="0" w:line="240" w:lineRule="auto"/>
        <w:ind w:left="284" w:hanging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9460" w:dyaOrig="4547">
          <v:shape id="_x0000_i1041" type="#_x0000_t75" style="width:396.95pt;height:190.35pt" o:ole="">
            <v:imagedata r:id="rId41" o:title=""/>
          </v:shape>
          <o:OLEObject Type="Embed" ProgID="Visio.Drawing.11" ShapeID="_x0000_i1041" DrawAspect="Content" ObjectID="_1569338787" r:id="rId42"/>
        </w:object>
      </w:r>
      <w:r w:rsidR="00AD24D8" w:rsidRPr="00886C3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A80EB5"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1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:rsidR="00AD24D8" w:rsidRDefault="00AD24D8" w:rsidP="00AD24D8">
      <w:pPr>
        <w:pStyle w:val="ListParagraph"/>
        <w:spacing w:after="0" w:line="240" w:lineRule="auto"/>
        <w:ind w:left="284"/>
        <w:rPr>
          <w:rFonts w:ascii="Times New Roman" w:hAnsi="Times New Roman" w:cs="Times New Roman"/>
          <w:b/>
          <w:i/>
          <w:sz w:val="24"/>
          <w:szCs w:val="24"/>
        </w:rPr>
      </w:pPr>
    </w:p>
    <w:p w:rsidR="00AD24D8" w:rsidRPr="00387888" w:rsidRDefault="00387888" w:rsidP="00387888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E69CA" w:rsidRDefault="008C034F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r w:rsidRPr="008C034F">
        <w:rPr>
          <w:rFonts w:ascii="Times New Roman" w:hAnsi="Times New Roman" w:cs="Times New Roman"/>
          <w:b/>
          <w:i/>
          <w:sz w:val="24"/>
          <w:szCs w:val="24"/>
        </w:rPr>
        <w:lastRenderedPageBreak/>
        <w:t>User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68104C">
        <w:rPr>
          <w:rFonts w:ascii="Times New Roman" w:hAnsi="Times New Roman" w:cs="Times New Roman"/>
          <w:b/>
          <w:i/>
          <w:sz w:val="24"/>
          <w:szCs w:val="24"/>
        </w:rPr>
        <w:t>Interface</w:t>
      </w:r>
    </w:p>
    <w:p w:rsidR="0068104C" w:rsidRPr="0068104C" w:rsidRDefault="00AD24D8" w:rsidP="00832C3F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68104C" w:rsidRPr="0068104C" w:rsidRDefault="0068104C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yang berfungsi untuk mengotentikasi user.</w:t>
      </w:r>
    </w:p>
    <w:p w:rsidR="00AD24D8" w:rsidRDefault="00EA22C3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2A44A95" wp14:editId="43CDE269">
            <wp:extent cx="5039995" cy="2833382"/>
            <wp:effectExtent l="0" t="0" r="8255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Pr="00DE69CA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68104C" w:rsidRPr="0068104C" w:rsidRDefault="00AD24D8" w:rsidP="0068104C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 w:rsidRPr="0068104C">
        <w:rPr>
          <w:rFonts w:ascii="Times New Roman" w:hAnsi="Times New Roman" w:cs="Times New Roman"/>
          <w:b/>
          <w:i/>
          <w:sz w:val="24"/>
          <w:szCs w:val="24"/>
        </w:rPr>
        <w:t>Modules</w:t>
      </w:r>
    </w:p>
    <w:p w:rsidR="0068104C" w:rsidRPr="0068104C" w:rsidRDefault="0068104C" w:rsidP="0068104C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m 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module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54B9B4A1" wp14:editId="73535DBA">
            <wp:extent cx="5039995" cy="2833382"/>
            <wp:effectExtent l="0" t="0" r="8255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9CA" w:rsidRDefault="00924782" w:rsidP="0068104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AD24D8"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noProof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t xml:space="preserve">Form </w:t>
      </w:r>
      <w:r w:rsidRPr="007C6B01">
        <w:rPr>
          <w:rFonts w:ascii="Times New Roman" w:hAnsi="Times New Roman" w:cs="Times New Roman"/>
          <w:b/>
          <w:noProof/>
          <w:sz w:val="24"/>
          <w:szCs w:val="24"/>
        </w:rPr>
        <w:t xml:space="preserve">Data </w:t>
      </w:r>
      <w:r w:rsidR="00E70A1C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rm untuk mengolah data materi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29B465AC" wp14:editId="08AD3A66">
            <wp:extent cx="5039995" cy="2833382"/>
            <wp:effectExtent l="0" t="0" r="8255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E70A1C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untuk mengolah data soal.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F710A4B" wp14:editId="4EA49B1D">
            <wp:extent cx="5039995" cy="2833382"/>
            <wp:effectExtent l="0" t="0" r="8255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1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DE69CA" w:rsidRDefault="00DE69CA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E69CA" w:rsidRDefault="00DE69CA" w:rsidP="0068104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Data </w:t>
      </w:r>
      <w:r w:rsidR="00BB7319">
        <w:rPr>
          <w:rFonts w:ascii="Times New Roman" w:hAnsi="Times New Roman" w:cs="Times New Roman"/>
          <w:b/>
          <w:i/>
          <w:sz w:val="24"/>
          <w:szCs w:val="24"/>
        </w:rPr>
        <w:t>Try O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ut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try out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2DF6639" wp14:editId="0F616DD4">
            <wp:extent cx="5039995" cy="2833382"/>
            <wp:effectExtent l="0" t="0" r="8255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2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B1AF2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>Form untuk mengolah data kuis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86F189A" wp14:editId="090FCB1A">
            <wp:extent cx="5039995" cy="2833382"/>
            <wp:effectExtent l="0" t="0" r="825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3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690A08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68104C" w:rsidRDefault="00EF7776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Halaman utama </w:t>
      </w:r>
      <w:r w:rsidRPr="0068104C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060487A" wp14:editId="18C96210">
            <wp:extent cx="5029200" cy="25717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t="4040" b="4999"/>
                    <a:stretch/>
                  </pic:blipFill>
                  <pic:spPr bwMode="auto">
                    <a:xfrm>
                      <a:off x="0" y="0"/>
                      <a:ext cx="5039995" cy="2577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4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F7776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Course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yang menampilkan </w:t>
      </w:r>
      <w:r>
        <w:rPr>
          <w:rFonts w:ascii="Times New Roman" w:hAnsi="Times New Roman" w:cs="Times New Roman"/>
          <w:i/>
          <w:sz w:val="24"/>
          <w:szCs w:val="24"/>
        </w:rPr>
        <w:t xml:space="preserve">overview </w:t>
      </w:r>
      <w:r>
        <w:rPr>
          <w:rFonts w:ascii="Times New Roman" w:hAnsi="Times New Roman" w:cs="Times New Roman"/>
          <w:sz w:val="24"/>
          <w:szCs w:val="24"/>
        </w:rPr>
        <w:t>pembelajaran.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B08B57C" wp14:editId="08272DB7">
            <wp:extent cx="5029200" cy="25050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t="4380" b="7017"/>
                    <a:stretch/>
                  </pic:blipFill>
                  <pic:spPr bwMode="auto">
                    <a:xfrm>
                      <a:off x="0" y="0"/>
                      <a:ext cx="5039995" cy="2510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5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Course</w:t>
      </w:r>
    </w:p>
    <w:p w:rsidR="00AD24D8" w:rsidRPr="00143FFA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pembelajaran yang diakses user / siswa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A58105" wp14:editId="4E534F3E">
            <wp:extent cx="5029200" cy="256222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t="4040" b="5336"/>
                    <a:stretch/>
                  </pic:blipFill>
                  <pic:spPr bwMode="auto">
                    <a:xfrm>
                      <a:off x="0" y="0"/>
                      <a:ext cx="5039995" cy="2567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6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Pr="00974A96" w:rsidRDefault="00974A96" w:rsidP="00974A96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74A96">
        <w:rPr>
          <w:rFonts w:ascii="Times New Roman" w:hAnsi="Times New Roman" w:cs="Times New Roman"/>
          <w:sz w:val="24"/>
          <w:szCs w:val="24"/>
        </w:rPr>
        <w:t xml:space="preserve">Halaman materi yang terdapat dalam satu module. 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88FA1CF" wp14:editId="193F767E">
            <wp:extent cx="5039995" cy="2833382"/>
            <wp:effectExtent l="0" t="0" r="8255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>7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DE69CA" w:rsidRPr="00143FFA" w:rsidRDefault="00DE69CA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materi yang diakses user ( siswa )</w:t>
      </w:r>
    </w:p>
    <w:p w:rsidR="00AD24D8" w:rsidRDefault="00EF7776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9A1BBF" wp14:editId="19274216">
            <wp:extent cx="5039995" cy="2833382"/>
            <wp:effectExtent l="0" t="0" r="8255" b="508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user mengisikan komentar.</w:t>
      </w:r>
    </w:p>
    <w:p w:rsidR="00AD24D8" w:rsidRPr="00761161" w:rsidRDefault="00E304DD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56D9C78" wp14:editId="3918857B">
            <wp:extent cx="5039995" cy="2833382"/>
            <wp:effectExtent l="0" t="0" r="8255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AD24D8" w:rsidRDefault="00AD24D8" w:rsidP="00AD24D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E304DD" w:rsidP="00E304D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57199D" w:rsidRPr="0057199D" w:rsidRDefault="00AD24D8" w:rsidP="0057199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57199D" w:rsidRPr="0057199D" w:rsidRDefault="0057199D" w:rsidP="0057199D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registrasi user baru.</w:t>
      </w:r>
    </w:p>
    <w:p w:rsidR="00AD24D8" w:rsidRDefault="00AD24D8" w:rsidP="00AD24D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9266CB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D0BFBC0" wp14:editId="2245AC05">
            <wp:extent cx="5039995" cy="2833382"/>
            <wp:effectExtent l="0" t="0" r="825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3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C028BA" w:rsidRDefault="00C028BA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47391" w:rsidRPr="005E5A2A" w:rsidRDefault="00D47391" w:rsidP="0057199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C028BA" w:rsidRPr="00D47391" w:rsidRDefault="00AD24D8" w:rsidP="00181934">
      <w:pPr>
        <w:pStyle w:val="ListParagraph"/>
        <w:numPr>
          <w:ilvl w:val="1"/>
          <w:numId w:val="30"/>
        </w:numPr>
        <w:spacing w:after="0" w:line="480" w:lineRule="auto"/>
        <w:ind w:left="426" w:hanging="426"/>
        <w:rPr>
          <w:rFonts w:ascii="Times New Roman" w:hAnsi="Times New Roman" w:cs="Times New Roman"/>
          <w:b/>
          <w:i/>
          <w:sz w:val="24"/>
          <w:szCs w:val="24"/>
        </w:rPr>
      </w:pPr>
      <w:r w:rsidRPr="00D47391">
        <w:rPr>
          <w:rFonts w:ascii="Times New Roman" w:hAnsi="Times New Roman" w:cs="Times New Roman"/>
          <w:b/>
          <w:i/>
          <w:sz w:val="24"/>
          <w:szCs w:val="24"/>
        </w:rPr>
        <w:lastRenderedPageBreak/>
        <w:t>Code Generation</w:t>
      </w:r>
    </w:p>
    <w:p w:rsidR="00D47391" w:rsidRPr="0057199D" w:rsidRDefault="00AD24D8" w:rsidP="0057199D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C028BA"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2E3339" w:rsidRPr="00C028BA">
        <w:rPr>
          <w:rFonts w:ascii="Times New Roman" w:hAnsi="Times New Roman" w:cs="Times New Roman"/>
          <w:b/>
          <w:sz w:val="24"/>
          <w:szCs w:val="24"/>
        </w:rPr>
        <w:t>Login</w:t>
      </w:r>
    </w:p>
    <w:p w:rsidR="00C028BA" w:rsidRDefault="00181934" w:rsidP="00181934">
      <w:pPr>
        <w:pStyle w:val="ListParagraph"/>
        <w:spacing w:after="0" w:line="480" w:lineRule="auto"/>
        <w:ind w:left="113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9360" w:dyaOrig="11272">
          <v:shape id="_x0000_i1042" type="#_x0000_t75" style="width:338.1pt;height:427.6pt" o:ole="">
            <v:imagedata r:id="rId56" o:title=""/>
          </v:shape>
          <o:OLEObject Type="Embed" ProgID="Word.OpenDocumentText.12" ShapeID="_x0000_i1042" DrawAspect="Content" ObjectID="_1569338788" r:id="rId57"/>
        </w:object>
      </w:r>
    </w:p>
    <w:p w:rsidR="00D47391" w:rsidRPr="00D47391" w:rsidRDefault="00D47391" w:rsidP="00D47391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47391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E3339" w:rsidRPr="00D47391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396C" w:rsidRDefault="00C31A0E" w:rsidP="005246DD">
      <w:pPr>
        <w:spacing w:after="0" w:line="480" w:lineRule="auto"/>
        <w:ind w:left="72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object w:dxaOrig="9360" w:dyaOrig="12695">
          <v:shape id="_x0000_i1043" type="#_x0000_t75" style="width:360.65pt;height:589.15pt" o:ole="">
            <v:imagedata r:id="rId58" o:title=""/>
          </v:shape>
          <o:OLEObject Type="Embed" ProgID="Word.OpenDocumentText.12" ShapeID="_x0000_i1043" DrawAspect="Content" ObjectID="_1569338789" r:id="rId59"/>
        </w:object>
      </w:r>
    </w:p>
    <w:p w:rsidR="00AD24D8" w:rsidRDefault="00AD396C" w:rsidP="00AD396C">
      <w:pPr>
        <w:spacing w:after="200" w:line="276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br w:type="page"/>
      </w: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C028BA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C028BA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ateries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odul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odules,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use(VueQuillEditor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matery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matery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tit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content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odu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y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ie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response,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materies.materie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matery.id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fetch dulu untuk memastikan data bersangkutan sudah ada di materies lokal.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.destroy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data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response._meta.userMessage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materies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i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odul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Matery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rOp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m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snow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olba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size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  <w:r>
        <w:rPr>
          <w:rFonts w:ascii="Times New Roman" w:hAnsi="Times New Roman" w:cs="Times New Roman"/>
          <w:color w:val="BA2121"/>
          <w:sz w:val="24"/>
          <w:szCs w:val="24"/>
        </w:rPr>
        <w:t>'small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large'</w:t>
      </w:r>
      <w:r>
        <w:rPr>
          <w:rFonts w:ascii="Times New Roman" w:hAnsi="Times New Roman" w:cs="Times New Roman"/>
          <w:sz w:val="24"/>
          <w:szCs w:val="24"/>
        </w:rPr>
        <w:t>]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bol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talic'</w:t>
      </w:r>
      <w:r>
        <w:rPr>
          <w:rFonts w:ascii="Times New Roman" w:hAnsi="Times New Roman" w:cs="Times New Roman"/>
          <w:sz w:val="24"/>
          <w:szCs w:val="24"/>
        </w:rPr>
        <w:t>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ordered'</w:t>
      </w:r>
      <w:r>
        <w:rPr>
          <w:rFonts w:ascii="Times New Roman" w:hAnsi="Times New Roman" w:cs="Times New Roman"/>
          <w:sz w:val="24"/>
          <w:szCs w:val="24"/>
        </w:rPr>
        <w:t xml:space="preserve">}, 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bullet'</w:t>
      </w:r>
      <w:r>
        <w:rPr>
          <w:rFonts w:ascii="Times New Roman" w:hAnsi="Times New Roman" w:cs="Times New Roman"/>
          <w:sz w:val="24"/>
          <w:szCs w:val="24"/>
        </w:rPr>
        <w:t xml:space="preserve">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link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mage'</w:t>
      </w: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jumlah = col.models.length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tmp = []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each(function(model, index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model.getModule(function(new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tmp.push(newModel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tmp.length, col.length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if( col.length == tmp.length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col.toJSON() , _this.materies 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*/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models[jumlah-1].getModule(function(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'yg terakhir nyampe', 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;*/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biar yang baru masuk duluan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sole.log( </w:t>
      </w:r>
      <w:r>
        <w:rPr>
          <w:rFonts w:ascii="Times New Roman" w:hAnsi="Times New Roman" w:cs="Times New Roman"/>
          <w:color w:val="BA2121"/>
          <w:sz w:val="24"/>
          <w:szCs w:val="24"/>
        </w:rPr>
        <w:t>"getAll"</w:t>
      </w:r>
      <w:r>
        <w:rPr>
          <w:rFonts w:ascii="Times New Roman" w:hAnsi="Times New Roman" w:cs="Times New Roman"/>
          <w:sz w:val="24"/>
          <w:szCs w:val="24"/>
        </w:rPr>
        <w:t>,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thi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module_id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title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content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"you need to fill all the data"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create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Matery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this.getAll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'#create-item'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Blur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'editor blur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Focus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// console.log('editor focus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Ready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nsole.log('editor ready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Pr="00C028BA" w:rsidRDefault="00AD396C" w:rsidP="00AD396C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 xml:space="preserve">Form </w:t>
      </w:r>
      <w:r w:rsidR="002E3339">
        <w:rPr>
          <w:rFonts w:ascii="Times New Roman" w:hAnsi="Times New Roman" w:cs="Times New Roman"/>
          <w:b/>
          <w:noProof/>
          <w:sz w:val="24"/>
          <w:szCs w:val="24"/>
        </w:rPr>
        <w:t>So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Questions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questions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lection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question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color w:val="BA2121"/>
          <w:sz w:val="24"/>
          <w:szCs w:val="24"/>
        </w:rPr>
        <w:t>'nam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tmp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pp.vue.questions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mp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app.vue.question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loc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questions.question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obj.id !== module.id 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question.id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serv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.destroy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success(data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response._meta.userMessage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question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collection.toJSON(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1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_thi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1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2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3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4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 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fulfill the whole data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_thi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>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choose right answer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create(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success create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,response,op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_this.answe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id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response.result.id 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l.get('id'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ypeof</w:t>
      </w:r>
      <w:r>
        <w:rPr>
          <w:rFonts w:ascii="Times New Roman" w:hAnsi="Times New Roman" w:cs="Times New Roman"/>
          <w:sz w:val="24"/>
          <w:szCs w:val="24"/>
        </w:rPr>
        <w:t xml:space="preserve">(jawaban)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undefined"</w:t>
      </w:r>
      <w:r>
        <w:rPr>
          <w:rFonts w:ascii="Times New Roman" w:hAnsi="Times New Roman" w:cs="Times New Roman"/>
          <w:sz w:val="24"/>
          <w:szCs w:val="24"/>
        </w:rPr>
        <w:t xml:space="preserve">)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new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untuk bisa update postAnswer ini kita harus kirim ID.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else</w:t>
      </w:r>
      <w:r>
        <w:rPr>
          <w:rFonts w:ascii="Times New Roman" w:hAnsi="Times New Roman" w:cs="Times New Roman"/>
          <w:sz w:val="24"/>
          <w:szCs w:val="24"/>
        </w:rPr>
        <w:t xml:space="preserve">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edi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this.getAll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modal hidden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24D8" w:rsidRDefault="00AD24D8" w:rsidP="00D47391">
      <w:pPr>
        <w:pStyle w:val="ListParagraph"/>
        <w:spacing w:after="0" w:line="480" w:lineRule="auto"/>
        <w:ind w:left="709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5246DD" w:rsidRPr="00993EFD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271079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271079">
        <w:rPr>
          <w:rFonts w:ascii="Times New Roman" w:hAnsi="Times New Roman" w:cs="Times New Roman"/>
          <w:b/>
          <w:i/>
          <w:noProof/>
          <w:sz w:val="24"/>
          <w:szCs w:val="24"/>
        </w:rPr>
        <w:t>Try Out</w:t>
      </w:r>
      <w:r w:rsidR="00271079"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4" type="#_x0000_t75" style="width:380.65pt;height:633.6pt" o:ole="">
            <v:imagedata r:id="rId60" o:title=""/>
          </v:shape>
          <o:OLEObject Type="Embed" ProgID="Word.OpenDocumentText.12" ShapeID="_x0000_i1044" DrawAspect="Content" ObjectID="_1569338790" r:id="rId61"/>
        </w:object>
      </w:r>
    </w:p>
    <w:p w:rsidR="002E3339" w:rsidRDefault="002E3339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>Form Kuis</w:t>
      </w:r>
    </w:p>
    <w:p w:rsidR="009B4E35" w:rsidRDefault="00993EFD" w:rsidP="00D47391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5" type="#_x0000_t75" style="width:359.35pt;height:604.15pt" o:ole="">
            <v:imagedata r:id="rId62" o:title=""/>
          </v:shape>
          <o:OLEObject Type="Embed" ProgID="Word.OpenDocumentText.12" ShapeID="_x0000_i1045" DrawAspect="Content" ObjectID="_1569338791" r:id="rId63"/>
        </w:object>
      </w:r>
      <w:r w:rsidR="009B4E3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4.4.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</w:p>
    <w:p w:rsidR="00AD24D8" w:rsidRPr="00D47391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t>Form Login Administrasi</w:t>
      </w:r>
    </w:p>
    <w:p w:rsidR="00AD24D8" w:rsidRDefault="00130910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Login Administrasi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3"/>
        <w:gridCol w:w="1554"/>
        <w:gridCol w:w="1310"/>
        <w:gridCol w:w="1560"/>
        <w:gridCol w:w="1275"/>
        <w:gridCol w:w="1560"/>
      </w:tblGrid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554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Sekenario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31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 yang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Diharapkan</w:t>
            </w:r>
          </w:p>
        </w:tc>
        <w:tc>
          <w:tcPr>
            <w:tcW w:w="1275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S</w:t>
            </w:r>
            <w:r w:rsidR="009015A6">
              <w:rPr>
                <w:rFonts w:ascii="Times New Roman" w:hAnsi="Times New Roman"/>
                <w:sz w:val="24"/>
                <w:szCs w:val="24"/>
                <w:lang w:val="id-ID"/>
              </w:rPr>
              <w:t>istem menolak dan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="009015A6"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>adm01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salah satu kondisi yang salah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Emai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123 (salah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This credential do not match our records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 xml:space="preserve">password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engan benar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8A50A8"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8A50A8"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istem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menerima akses login kemudian muncul menu </w:t>
            </w:r>
            <w:r w:rsidR="009015A6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home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</w:tbl>
    <w:p w:rsidR="00993EFD" w:rsidRDefault="00993EFD" w:rsidP="00EA46C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EA46C8" w:rsidRPr="00EA46C8" w:rsidRDefault="00993EFD" w:rsidP="00993EF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FD346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1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8A50A8" w:rsidRPr="008A50A8" w:rsidRDefault="008A50A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Field module name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8A50A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8A50A8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you need to fill the module name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9266CB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(kosong)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alah satu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Content: “Verb adalah kata kerja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module_id: 1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ata tersim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p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372215" w:rsidRDefault="00372215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372215" w:rsidP="00372215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CA6EF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CA6EFE" w:rsidRP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AD24D8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="00CA6EFE"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verb?”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AD24D8" w:rsidRPr="00960084" w:rsidRDefault="00CA6EFE" w:rsidP="00CA6EF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A6EFE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AD24D8" w:rsidRPr="00FF354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</w:rPr>
              <w:t>Kode transaksi: KDR0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No RM: </w:t>
            </w:r>
            <w:r w:rsidRPr="00F107AD">
              <w:rPr>
                <w:rFonts w:ascii="Times New Roman" w:hAnsi="Times New Roman"/>
              </w:rPr>
              <w:t>DAF160729001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Kode Dokter: D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nggal</w:t>
            </w:r>
            <w:r>
              <w:rPr>
                <w:rFonts w:ascii="Times New Roman" w:hAnsi="Times New Roman"/>
              </w:rPr>
              <w:t>: 2016-07-29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Anamnesa: tenggorokan sakit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iagnosa: radang</w:t>
            </w:r>
          </w:p>
          <w:p w:rsidR="00AD24D8" w:rsidRPr="00E4102D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Kode admin</w:t>
            </w:r>
            <w:r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/>
                <w:lang w:val="id-ID"/>
              </w:rPr>
              <w:t xml:space="preserve"> ADM01</w:t>
            </w:r>
          </w:p>
        </w:tc>
        <w:tc>
          <w:tcPr>
            <w:tcW w:w="1418" w:type="dxa"/>
            <w:vAlign w:val="center"/>
          </w:tcPr>
          <w:p w:rsidR="00AD24D8" w:rsidRPr="00960084" w:rsidRDefault="00CA6EFE" w:rsidP="00CA6EF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6589E" w:rsidRPr="00E4102D" w:rsidTr="00AD24D8">
        <w:trPr>
          <w:jc w:val="center"/>
        </w:trPr>
        <w:tc>
          <w:tcPr>
            <w:tcW w:w="53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4.</w:t>
            </w:r>
          </w:p>
        </w:tc>
        <w:tc>
          <w:tcPr>
            <w:tcW w:w="130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yang benar tidak dipilih</w:t>
            </w:r>
          </w:p>
        </w:tc>
        <w:tc>
          <w:tcPr>
            <w:tcW w:w="1701" w:type="dxa"/>
            <w:vAlign w:val="center"/>
          </w:tcPr>
          <w:p w:rsidR="0076589E" w:rsidRPr="0076589E" w:rsidRDefault="0076589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Radiobox uncheck</w:t>
            </w:r>
          </w:p>
        </w:tc>
        <w:tc>
          <w:tcPr>
            <w:tcW w:w="1418" w:type="dxa"/>
            <w:vAlign w:val="center"/>
          </w:tcPr>
          <w:p w:rsidR="0076589E" w:rsidRDefault="0076589E" w:rsidP="007658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 xml:space="preserve">you need to </w:t>
            </w:r>
            <w:r>
              <w:rPr>
                <w:rFonts w:ascii="Times New Roman" w:hAnsi="Times New Roman"/>
                <w:lang w:val="id-ID"/>
              </w:rPr>
              <w:t xml:space="preserve">choose the right answer </w:t>
            </w:r>
            <w:r w:rsidRPr="00CA6EFE">
              <w:rPr>
                <w:rFonts w:ascii="Times New Roman" w:hAnsi="Times New Roman"/>
                <w:lang w:val="id-ID"/>
              </w:rPr>
              <w:t>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703AC2" w:rsidRDefault="00703AC2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C729F6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C729F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C729F6" w:rsidRPr="00C729F6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C729F6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729F6">
        <w:rPr>
          <w:rFonts w:ascii="Times New Roman" w:hAnsi="Times New Roman" w:cs="Times New Roman"/>
          <w:b/>
          <w:i/>
          <w:sz w:val="24"/>
          <w:szCs w:val="24"/>
        </w:rPr>
        <w:t>Form Try Out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(kosong)</w:t>
            </w:r>
          </w:p>
          <w:p w:rsidR="005929A3" w:rsidRPr="00404F8B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F71110" w:rsidRDefault="00F71110" w:rsidP="00F7111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F71110" w:rsidP="00F7111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17AC0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4E2B70" w:rsidRDefault="004E2B70" w:rsidP="004E2B7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4E2B70" w:rsidP="004E2B7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C729F6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E2B70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130910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5</w:t>
      </w:r>
      <w:r w:rsidR="00AD24D8" w:rsidRPr="00384B3C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84B3C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86244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373DA" w:rsidRPr="008B1618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(kosong)</w:t>
            </w:r>
          </w:p>
          <w:p w:rsidR="007373DA" w:rsidRPr="00404F8B" w:rsidRDefault="007373DA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6" w:type="dxa"/>
            <w:vAlign w:val="center"/>
          </w:tcPr>
          <w:p w:rsidR="007373DA" w:rsidRPr="003A04B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D47391" w:rsidRDefault="00D47391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Pr="00384B3C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2179E" w:rsidRPr="008B1618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2179E" w:rsidRDefault="0072179E" w:rsidP="00CB6F6A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(kosong)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404F8B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7217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72179E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3.</w:t>
            </w:r>
          </w:p>
        </w:tc>
        <w:tc>
          <w:tcPr>
            <w:tcW w:w="1446" w:type="dxa"/>
            <w:vAlign w:val="center"/>
          </w:tcPr>
          <w:p w:rsidR="0072179E" w:rsidRPr="003A04B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 xml:space="preserve">Email: </w:t>
            </w:r>
            <w:hyperlink r:id="rId64" w:history="1">
              <w:r w:rsidRPr="00F36123">
                <w:rPr>
                  <w:rStyle w:val="Hyperlink"/>
                  <w:rFonts w:ascii="Times New Roman" w:hAnsi="Times New Roman"/>
                  <w:lang w:val="id-ID"/>
                </w:rPr>
                <w:t>teguh@gmail.com</w:t>
              </w:r>
            </w:hyperlink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password: 12345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12345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CB6F6A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Pr="00960084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 </w:t>
      </w:r>
      <w:r w:rsidRPr="00D47391">
        <w:rPr>
          <w:rFonts w:ascii="Times New Roman" w:hAnsi="Times New Roman" w:cs="Times New Roman"/>
          <w:b/>
          <w:i/>
          <w:sz w:val="24"/>
          <w:szCs w:val="24"/>
        </w:rPr>
        <w:t>Support</w:t>
      </w:r>
    </w:p>
    <w:p w:rsidR="004356B6" w:rsidRDefault="009E4E61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1. </w:t>
      </w:r>
      <w:r>
        <w:rPr>
          <w:rFonts w:ascii="Times New Roman" w:hAnsi="Times New Roman" w:cs="Times New Roman"/>
          <w:b/>
          <w:sz w:val="24"/>
          <w:szCs w:val="24"/>
        </w:rPr>
        <w:t xml:space="preserve">Publikasi </w:t>
      </w:r>
      <w:r>
        <w:rPr>
          <w:rFonts w:ascii="Times New Roman" w:hAnsi="Times New Roman" w:cs="Times New Roman"/>
          <w:b/>
          <w:i/>
          <w:sz w:val="24"/>
          <w:szCs w:val="24"/>
        </w:rPr>
        <w:t>W</w:t>
      </w:r>
      <w:r w:rsidRPr="009E4E61">
        <w:rPr>
          <w:rFonts w:ascii="Times New Roman" w:hAnsi="Times New Roman" w:cs="Times New Roman"/>
          <w:b/>
          <w:i/>
          <w:sz w:val="24"/>
          <w:szCs w:val="24"/>
        </w:rPr>
        <w:t>eb</w:t>
      </w:r>
    </w:p>
    <w:p w:rsidR="001D63CF" w:rsidRPr="001D63CF" w:rsidRDefault="001D63CF" w:rsidP="00F41608">
      <w:pPr>
        <w:spacing w:after="0" w:line="48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>
        <w:rPr>
          <w:rFonts w:asciiTheme="majorBidi" w:hAnsiTheme="majorBidi" w:cstheme="majorBidi"/>
          <w:sz w:val="24"/>
          <w:szCs w:val="24"/>
        </w:rPr>
        <w:t xml:space="preserve">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berbasis </w:t>
      </w:r>
      <w:r>
        <w:rPr>
          <w:rFonts w:asciiTheme="majorBidi" w:hAnsiTheme="majorBidi" w:cstheme="majorBidi"/>
          <w:i/>
          <w:iCs/>
          <w:sz w:val="24"/>
          <w:szCs w:val="24"/>
        </w:rPr>
        <w:t>internet</w:t>
      </w:r>
      <w:r>
        <w:rPr>
          <w:rFonts w:asciiTheme="majorBidi" w:hAnsiTheme="majorBidi" w:cstheme="majorBidi"/>
          <w:sz w:val="24"/>
          <w:szCs w:val="24"/>
        </w:rPr>
        <w:t xml:space="preserve"> sehingga mengharuskan untuk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. 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menggunakan jasa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 dan </w:t>
      </w:r>
      <w:r>
        <w:rPr>
          <w:rFonts w:asciiTheme="majorBidi" w:hAnsiTheme="majorBidi" w:cstheme="majorBidi"/>
          <w:i/>
          <w:iCs/>
          <w:sz w:val="24"/>
          <w:szCs w:val="24"/>
        </w:rPr>
        <w:t>domain</w:t>
      </w:r>
      <w:r>
        <w:rPr>
          <w:rFonts w:asciiTheme="majorBidi" w:hAnsiTheme="majorBidi" w:cstheme="majorBidi"/>
          <w:sz w:val="24"/>
          <w:szCs w:val="24"/>
        </w:rPr>
        <w:t xml:space="preserve"> dari idhostinger.com dalam mempublikasik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. Jasa yang digunakan dari idhostinger adalah </w:t>
      </w:r>
      <w:r>
        <w:rPr>
          <w:rFonts w:asciiTheme="majorBidi" w:hAnsiTheme="majorBidi" w:cstheme="majorBidi"/>
          <w:i/>
          <w:iCs/>
          <w:sz w:val="24"/>
          <w:szCs w:val="24"/>
        </w:rPr>
        <w:t>free</w:t>
      </w:r>
      <w:r>
        <w:rPr>
          <w:rFonts w:asciiTheme="majorBidi" w:hAnsiTheme="majorBidi" w:cstheme="majorBidi"/>
          <w:sz w:val="24"/>
          <w:szCs w:val="24"/>
        </w:rPr>
        <w:t xml:space="preserve"> dengan domain </w:t>
      </w:r>
      <w:r w:rsidR="007E794E" w:rsidRPr="007E794E">
        <w:rPr>
          <w:rFonts w:asciiTheme="majorBidi" w:hAnsiTheme="majorBidi" w:cstheme="majorBidi"/>
          <w:sz w:val="24"/>
          <w:szCs w:val="24"/>
        </w:rPr>
        <w:t>mtsalba</w:t>
      </w:r>
      <w:r w:rsidR="007E794E">
        <w:rPr>
          <w:rFonts w:asciiTheme="majorBidi" w:hAnsiTheme="majorBidi" w:cstheme="majorBidi"/>
          <w:sz w:val="24"/>
          <w:szCs w:val="24"/>
        </w:rPr>
        <w:t>rokah.sch.id/diajaryuk/public/</w:t>
      </w:r>
    </w:p>
    <w:p w:rsidR="00AD24D8" w:rsidRDefault="00D117EF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.5.2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. Spesifikasi </w:t>
      </w:r>
      <w:r w:rsidR="00AD24D8" w:rsidRPr="00A60C73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="00AD24D8"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Default="00AD24D8" w:rsidP="00972979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EC4349">
        <w:rPr>
          <w:rFonts w:ascii="Times New Roman" w:hAnsi="Times New Roman" w:cs="Times New Roman"/>
          <w:sz w:val="24"/>
          <w:szCs w:val="24"/>
        </w:rPr>
        <w:t>Perangkat keras (</w:t>
      </w:r>
      <w:r w:rsidRPr="00A60C73">
        <w:rPr>
          <w:rFonts w:ascii="Times New Roman" w:hAnsi="Times New Roman" w:cs="Times New Roman"/>
          <w:i/>
          <w:sz w:val="24"/>
          <w:szCs w:val="24"/>
        </w:rPr>
        <w:t>Hardware</w:t>
      </w:r>
      <w:r w:rsidRPr="00EC4349">
        <w:rPr>
          <w:rFonts w:ascii="Times New Roman" w:hAnsi="Times New Roman" w:cs="Times New Roman"/>
          <w:sz w:val="24"/>
          <w:szCs w:val="24"/>
        </w:rPr>
        <w:t xml:space="preserve">) adalah seluruh komponen yang membentuk suatu sistem komputer dan peralatan lainnya yang minimum dan memungkinkan </w:t>
      </w:r>
      <w:r w:rsidRPr="00EC4349">
        <w:rPr>
          <w:rFonts w:ascii="Times New Roman" w:hAnsi="Times New Roman" w:cs="Times New Roman"/>
          <w:sz w:val="24"/>
          <w:szCs w:val="24"/>
        </w:rPr>
        <w:lastRenderedPageBreak/>
        <w:t>komputer dapat melaksanakan tugasny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25E4A">
        <w:rPr>
          <w:rFonts w:ascii="Times New Roman" w:hAnsi="Times New Roman" w:cs="Times New Roman"/>
          <w:sz w:val="24"/>
          <w:szCs w:val="24"/>
        </w:rPr>
        <w:t>Bagian penting lain yang mendukung program adalah perangkat lunak (</w:t>
      </w:r>
      <w:r w:rsidRPr="00EB5C6E">
        <w:rPr>
          <w:rFonts w:ascii="Times New Roman" w:hAnsi="Times New Roman" w:cs="Times New Roman"/>
          <w:i/>
          <w:sz w:val="24"/>
          <w:szCs w:val="24"/>
        </w:rPr>
        <w:t>Software</w:t>
      </w:r>
      <w:r w:rsidRPr="00225E4A">
        <w:rPr>
          <w:rFonts w:ascii="Times New Roman" w:hAnsi="Times New Roman" w:cs="Times New Roman"/>
          <w:sz w:val="24"/>
          <w:szCs w:val="24"/>
        </w:rPr>
        <w:t>) yang digunakan dalam mengeksekusi program aplikasi serta sistem aplikasi yang akan digunakan untu</w:t>
      </w:r>
      <w:r>
        <w:rPr>
          <w:rFonts w:ascii="Times New Roman" w:hAnsi="Times New Roman" w:cs="Times New Roman"/>
          <w:sz w:val="24"/>
          <w:szCs w:val="24"/>
        </w:rPr>
        <w:t xml:space="preserve">k menjalankan program tersebut. 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 w:rsidRPr="00AB6954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Pr="004B2D20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92"/>
        <w:gridCol w:w="3403"/>
      </w:tblGrid>
      <w:tr w:rsidR="00AD24D8" w:rsidRPr="004B2D20" w:rsidTr="00AD24D8">
        <w:trPr>
          <w:jc w:val="center"/>
        </w:trPr>
        <w:tc>
          <w:tcPr>
            <w:tcW w:w="2692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</w:p>
        </w:tc>
        <w:tc>
          <w:tcPr>
            <w:tcW w:w="3403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it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”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cess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ntium Core 2 Duo, 2.4Ghz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rdisk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0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board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8 Key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nte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k Jet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use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ard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 Operasi</w:t>
            </w:r>
          </w:p>
        </w:tc>
        <w:tc>
          <w:tcPr>
            <w:tcW w:w="3403" w:type="dxa"/>
          </w:tcPr>
          <w:p w:rsidR="00AD24D8" w:rsidRPr="00AF3A0F" w:rsidRDefault="00AD24D8" w:rsidP="00AD24D8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225E4A">
              <w:rPr>
                <w:rFonts w:ascii="Times New Roman" w:hAnsi="Times New Roman" w:cs="Times New Roman"/>
                <w:i/>
                <w:sz w:val="24"/>
                <w:szCs w:val="24"/>
              </w:rPr>
              <w:t>Microsoft</w:t>
            </w:r>
            <w:r w:rsidRPr="00225E4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Windows 7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B5C6E">
              <w:rPr>
                <w:rFonts w:ascii="Times New Roman" w:hAnsi="Times New Roman" w:cs="Times New Roman"/>
                <w:i/>
                <w:sz w:val="24"/>
                <w:szCs w:val="24"/>
              </w:rPr>
              <w:t>Softwa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ndukung</w:t>
            </w:r>
          </w:p>
        </w:tc>
        <w:tc>
          <w:tcPr>
            <w:tcW w:w="3403" w:type="dxa"/>
          </w:tcPr>
          <w:p w:rsidR="00AD24D8" w:rsidRDefault="0072179E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rowser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, Xampp</w:t>
            </w:r>
          </w:p>
        </w:tc>
      </w:tr>
    </w:tbl>
    <w:p w:rsidR="00AD24D8" w:rsidRPr="00CB5C33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1"/>
          <w:numId w:val="8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CB5C33">
        <w:rPr>
          <w:rFonts w:ascii="Times New Roman" w:hAnsi="Times New Roman" w:cs="Times New Roman"/>
          <w:b/>
          <w:sz w:val="24"/>
          <w:szCs w:val="24"/>
        </w:rPr>
        <w:t>Spesifikasi Dokumen Sistem Usulan</w:t>
      </w:r>
    </w:p>
    <w:p w:rsidR="00AD24D8" w:rsidRDefault="00AD24D8" w:rsidP="00DF42F1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okumen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t Keikutsertaan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ung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si 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Sumber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ystem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Tujuan</w:t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Media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DF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rekuen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Setiap </w:t>
      </w:r>
      <w:r w:rsidR="0072179E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72179E">
        <w:rPr>
          <w:rFonts w:ascii="Times New Roman" w:hAnsi="Times New Roman" w:cs="Times New Roman"/>
          <w:sz w:val="24"/>
          <w:szCs w:val="24"/>
        </w:rPr>
        <w:t xml:space="preserve"> menyelesaikan Pembelajaran</w:t>
      </w:r>
    </w:p>
    <w:p w:rsidR="00AD24D8" w:rsidRPr="008F6056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ormat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>: Lampiran B-1</w:t>
      </w:r>
    </w:p>
    <w:sectPr w:rsidR="00AD24D8" w:rsidRPr="008F6056" w:rsidSect="00A3261B">
      <w:headerReference w:type="default" r:id="rId65"/>
      <w:footerReference w:type="first" r:id="rId66"/>
      <w:pgSz w:w="11906" w:h="16838" w:code="9"/>
      <w:pgMar w:top="1701" w:right="1701" w:bottom="1701" w:left="2268" w:header="709" w:footer="709" w:gutter="0"/>
      <w:pgNumType w:start="4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56FB" w:rsidRDefault="00EA56FB">
      <w:pPr>
        <w:spacing w:after="0" w:line="240" w:lineRule="auto"/>
      </w:pPr>
      <w:r>
        <w:separator/>
      </w:r>
    </w:p>
  </w:endnote>
  <w:endnote w:type="continuationSeparator" w:id="0">
    <w:p w:rsidR="00EA56FB" w:rsidRDefault="00EA56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8C7" w:rsidRPr="00A3261B" w:rsidRDefault="009108C7" w:rsidP="00AD24D8">
    <w:pPr>
      <w:pStyle w:val="Footer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4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56FB" w:rsidRDefault="00EA56FB">
      <w:pPr>
        <w:spacing w:after="0" w:line="240" w:lineRule="auto"/>
      </w:pPr>
      <w:r>
        <w:separator/>
      </w:r>
    </w:p>
  </w:footnote>
  <w:footnote w:type="continuationSeparator" w:id="0">
    <w:p w:rsidR="00EA56FB" w:rsidRDefault="00EA56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3980864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9108C7" w:rsidRPr="002F1857" w:rsidRDefault="009108C7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F185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185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185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E1969">
          <w:rPr>
            <w:rFonts w:ascii="Times New Roman" w:hAnsi="Times New Roman" w:cs="Times New Roman"/>
            <w:noProof/>
            <w:sz w:val="24"/>
            <w:szCs w:val="24"/>
          </w:rPr>
          <w:t>95</w:t>
        </w:r>
        <w:r w:rsidRPr="002F185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9108C7" w:rsidRDefault="009108C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4FFC"/>
    <w:multiLevelType w:val="hybridMultilevel"/>
    <w:tmpl w:val="6F28B980"/>
    <w:lvl w:ilvl="0" w:tplc="D16A4EC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750F66"/>
    <w:multiLevelType w:val="hybridMultilevel"/>
    <w:tmpl w:val="69CE6AE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6F4885"/>
    <w:multiLevelType w:val="hybridMultilevel"/>
    <w:tmpl w:val="7D84D240"/>
    <w:lvl w:ilvl="0" w:tplc="366AD75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4E55A72"/>
    <w:multiLevelType w:val="multilevel"/>
    <w:tmpl w:val="1458CD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D7F57B1"/>
    <w:multiLevelType w:val="hybridMultilevel"/>
    <w:tmpl w:val="EAB83F06"/>
    <w:lvl w:ilvl="0" w:tplc="4096281C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060BCE"/>
    <w:multiLevelType w:val="hybridMultilevel"/>
    <w:tmpl w:val="3260EAD8"/>
    <w:lvl w:ilvl="0" w:tplc="6948834A">
      <w:start w:val="1"/>
      <w:numFmt w:val="decimal"/>
      <w:lvlText w:val="4.%1."/>
      <w:lvlJc w:val="center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3F5C00"/>
    <w:multiLevelType w:val="hybridMultilevel"/>
    <w:tmpl w:val="29029978"/>
    <w:lvl w:ilvl="0" w:tplc="2A3EFB1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7">
    <w:nsid w:val="215852D5"/>
    <w:multiLevelType w:val="hybridMultilevel"/>
    <w:tmpl w:val="CDE8F95A"/>
    <w:lvl w:ilvl="0" w:tplc="782E210A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E5DDB"/>
    <w:multiLevelType w:val="hybridMultilevel"/>
    <w:tmpl w:val="E3F24340"/>
    <w:lvl w:ilvl="0" w:tplc="1DC801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50453A9"/>
    <w:multiLevelType w:val="hybridMultilevel"/>
    <w:tmpl w:val="9A8A18A4"/>
    <w:lvl w:ilvl="0" w:tplc="D8445D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401FCB"/>
    <w:multiLevelType w:val="hybridMultilevel"/>
    <w:tmpl w:val="7B3E77E8"/>
    <w:lvl w:ilvl="0" w:tplc="49641712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11">
    <w:nsid w:val="264029D5"/>
    <w:multiLevelType w:val="multilevel"/>
    <w:tmpl w:val="B9A20F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28267221"/>
    <w:multiLevelType w:val="hybridMultilevel"/>
    <w:tmpl w:val="82DA81CC"/>
    <w:lvl w:ilvl="0" w:tplc="FC84F0D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7637D2"/>
    <w:multiLevelType w:val="hybridMultilevel"/>
    <w:tmpl w:val="5FE42AE2"/>
    <w:lvl w:ilvl="0" w:tplc="B0D6A4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1C1928"/>
    <w:multiLevelType w:val="multilevel"/>
    <w:tmpl w:val="F56E4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  <w:i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>
    <w:nsid w:val="3FC1192F"/>
    <w:multiLevelType w:val="hybridMultilevel"/>
    <w:tmpl w:val="87A8E0D2"/>
    <w:lvl w:ilvl="0" w:tplc="04210015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2410E5"/>
    <w:multiLevelType w:val="multilevel"/>
    <w:tmpl w:val="5C602BA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17">
    <w:nsid w:val="444E3276"/>
    <w:multiLevelType w:val="hybridMultilevel"/>
    <w:tmpl w:val="1A92CC2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1F7BA2"/>
    <w:multiLevelType w:val="hybridMultilevel"/>
    <w:tmpl w:val="7BAE5122"/>
    <w:lvl w:ilvl="0" w:tplc="EE1AEAF0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202F6E"/>
    <w:multiLevelType w:val="hybridMultilevel"/>
    <w:tmpl w:val="9B22FDE0"/>
    <w:lvl w:ilvl="0" w:tplc="DDA6C588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A7749C"/>
    <w:multiLevelType w:val="hybridMultilevel"/>
    <w:tmpl w:val="A59CFBAE"/>
    <w:lvl w:ilvl="0" w:tplc="6986B01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ED5235"/>
    <w:multiLevelType w:val="multilevel"/>
    <w:tmpl w:val="6CECF3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22">
    <w:nsid w:val="4B7870BC"/>
    <w:multiLevelType w:val="hybridMultilevel"/>
    <w:tmpl w:val="AEAEF9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995958"/>
    <w:multiLevelType w:val="hybridMultilevel"/>
    <w:tmpl w:val="E83611E8"/>
    <w:lvl w:ilvl="0" w:tplc="C1649BA0">
      <w:start w:val="1"/>
      <w:numFmt w:val="upperLetter"/>
      <w:lvlText w:val="%1."/>
      <w:lvlJc w:val="left"/>
      <w:pPr>
        <w:ind w:left="644" w:hanging="360"/>
      </w:pPr>
      <w:rPr>
        <w:rFonts w:hint="default"/>
        <w:i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4FA41455"/>
    <w:multiLevelType w:val="hybridMultilevel"/>
    <w:tmpl w:val="8F9E27C4"/>
    <w:lvl w:ilvl="0" w:tplc="52B2043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896B56"/>
    <w:multiLevelType w:val="hybridMultilevel"/>
    <w:tmpl w:val="73F888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9946D8"/>
    <w:multiLevelType w:val="hybridMultilevel"/>
    <w:tmpl w:val="2EB67E56"/>
    <w:lvl w:ilvl="0" w:tplc="CB8400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2443212"/>
    <w:multiLevelType w:val="hybridMultilevel"/>
    <w:tmpl w:val="5CDE1BCC"/>
    <w:lvl w:ilvl="0" w:tplc="DD4C3B2A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44D5F73"/>
    <w:multiLevelType w:val="hybridMultilevel"/>
    <w:tmpl w:val="2654E84A"/>
    <w:lvl w:ilvl="0" w:tplc="DC509FB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>
      <w:start w:val="1"/>
      <w:numFmt w:val="lowerRoman"/>
      <w:lvlText w:val="%3."/>
      <w:lvlJc w:val="right"/>
      <w:pPr>
        <w:ind w:left="2084" w:hanging="180"/>
      </w:pPr>
    </w:lvl>
    <w:lvl w:ilvl="3" w:tplc="0421000F">
      <w:start w:val="1"/>
      <w:numFmt w:val="decimal"/>
      <w:lvlText w:val="%4."/>
      <w:lvlJc w:val="left"/>
      <w:pPr>
        <w:ind w:left="2804" w:hanging="360"/>
      </w:pPr>
    </w:lvl>
    <w:lvl w:ilvl="4" w:tplc="04210019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>
    <w:nsid w:val="55DF140F"/>
    <w:multiLevelType w:val="hybridMultilevel"/>
    <w:tmpl w:val="E892E5FE"/>
    <w:lvl w:ilvl="0" w:tplc="B70837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180AEC"/>
    <w:multiLevelType w:val="hybridMultilevel"/>
    <w:tmpl w:val="D54083AA"/>
    <w:lvl w:ilvl="0" w:tplc="84A89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AD86182"/>
    <w:multiLevelType w:val="hybridMultilevel"/>
    <w:tmpl w:val="F434304E"/>
    <w:lvl w:ilvl="0" w:tplc="CD8400B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B260744"/>
    <w:multiLevelType w:val="hybridMultilevel"/>
    <w:tmpl w:val="1F44C05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16C3297"/>
    <w:multiLevelType w:val="multilevel"/>
    <w:tmpl w:val="03E6DE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34">
    <w:nsid w:val="69B7618D"/>
    <w:multiLevelType w:val="hybridMultilevel"/>
    <w:tmpl w:val="4A2609CA"/>
    <w:lvl w:ilvl="0" w:tplc="40346E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077179"/>
    <w:multiLevelType w:val="hybridMultilevel"/>
    <w:tmpl w:val="108662B8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0A2CF1"/>
    <w:multiLevelType w:val="hybridMultilevel"/>
    <w:tmpl w:val="AB4AE12C"/>
    <w:lvl w:ilvl="0" w:tplc="915C0C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612F08"/>
    <w:multiLevelType w:val="hybridMultilevel"/>
    <w:tmpl w:val="DA7696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AC1C31"/>
    <w:multiLevelType w:val="hybridMultilevel"/>
    <w:tmpl w:val="48B49F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2"/>
  </w:num>
  <w:num w:numId="3">
    <w:abstractNumId w:val="17"/>
  </w:num>
  <w:num w:numId="4">
    <w:abstractNumId w:val="28"/>
  </w:num>
  <w:num w:numId="5">
    <w:abstractNumId w:val="25"/>
  </w:num>
  <w:num w:numId="6">
    <w:abstractNumId w:val="21"/>
  </w:num>
  <w:num w:numId="7">
    <w:abstractNumId w:val="37"/>
  </w:num>
  <w:num w:numId="8">
    <w:abstractNumId w:val="11"/>
  </w:num>
  <w:num w:numId="9">
    <w:abstractNumId w:val="3"/>
  </w:num>
  <w:num w:numId="10">
    <w:abstractNumId w:val="32"/>
  </w:num>
  <w:num w:numId="11">
    <w:abstractNumId w:val="7"/>
  </w:num>
  <w:num w:numId="12">
    <w:abstractNumId w:val="38"/>
  </w:num>
  <w:num w:numId="13">
    <w:abstractNumId w:val="27"/>
  </w:num>
  <w:num w:numId="14">
    <w:abstractNumId w:val="35"/>
  </w:num>
  <w:num w:numId="15">
    <w:abstractNumId w:val="12"/>
  </w:num>
  <w:num w:numId="16">
    <w:abstractNumId w:val="15"/>
  </w:num>
  <w:num w:numId="17">
    <w:abstractNumId w:val="1"/>
  </w:num>
  <w:num w:numId="18">
    <w:abstractNumId w:val="6"/>
  </w:num>
  <w:num w:numId="19">
    <w:abstractNumId w:val="10"/>
  </w:num>
  <w:num w:numId="20">
    <w:abstractNumId w:val="34"/>
  </w:num>
  <w:num w:numId="21">
    <w:abstractNumId w:val="19"/>
  </w:num>
  <w:num w:numId="22">
    <w:abstractNumId w:val="13"/>
  </w:num>
  <w:num w:numId="23">
    <w:abstractNumId w:val="24"/>
  </w:num>
  <w:num w:numId="24">
    <w:abstractNumId w:val="26"/>
  </w:num>
  <w:num w:numId="25">
    <w:abstractNumId w:val="9"/>
  </w:num>
  <w:num w:numId="26">
    <w:abstractNumId w:val="31"/>
  </w:num>
  <w:num w:numId="27">
    <w:abstractNumId w:val="20"/>
  </w:num>
  <w:num w:numId="28">
    <w:abstractNumId w:val="33"/>
  </w:num>
  <w:num w:numId="29">
    <w:abstractNumId w:val="36"/>
  </w:num>
  <w:num w:numId="30">
    <w:abstractNumId w:val="14"/>
  </w:num>
  <w:num w:numId="31">
    <w:abstractNumId w:val="18"/>
  </w:num>
  <w:num w:numId="32">
    <w:abstractNumId w:val="4"/>
  </w:num>
  <w:num w:numId="33">
    <w:abstractNumId w:val="5"/>
  </w:num>
  <w:num w:numId="34">
    <w:abstractNumId w:val="16"/>
  </w:num>
  <w:num w:numId="35">
    <w:abstractNumId w:val="29"/>
  </w:num>
  <w:num w:numId="36">
    <w:abstractNumId w:val="2"/>
  </w:num>
  <w:num w:numId="37">
    <w:abstractNumId w:val="30"/>
  </w:num>
  <w:num w:numId="38">
    <w:abstractNumId w:val="8"/>
  </w:num>
  <w:num w:numId="39">
    <w:abstractNumId w:val="2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D7D"/>
    <w:rsid w:val="00006DD5"/>
    <w:rsid w:val="00017F65"/>
    <w:rsid w:val="00044F1F"/>
    <w:rsid w:val="00096710"/>
    <w:rsid w:val="000A1851"/>
    <w:rsid w:val="000B07D5"/>
    <w:rsid w:val="000B1AED"/>
    <w:rsid w:val="000C2C82"/>
    <w:rsid w:val="000C4C48"/>
    <w:rsid w:val="000C54CB"/>
    <w:rsid w:val="000C6875"/>
    <w:rsid w:val="000D590C"/>
    <w:rsid w:val="000D7AC1"/>
    <w:rsid w:val="00130910"/>
    <w:rsid w:val="00171DE5"/>
    <w:rsid w:val="0017254F"/>
    <w:rsid w:val="00181934"/>
    <w:rsid w:val="00185A8C"/>
    <w:rsid w:val="00195659"/>
    <w:rsid w:val="001D4D08"/>
    <w:rsid w:val="001D63CF"/>
    <w:rsid w:val="001E1969"/>
    <w:rsid w:val="001E2E8F"/>
    <w:rsid w:val="0024780C"/>
    <w:rsid w:val="00261C40"/>
    <w:rsid w:val="00271079"/>
    <w:rsid w:val="00290B97"/>
    <w:rsid w:val="002C2CB8"/>
    <w:rsid w:val="002C315B"/>
    <w:rsid w:val="002D3C23"/>
    <w:rsid w:val="002E3224"/>
    <w:rsid w:val="002E3339"/>
    <w:rsid w:val="002F4861"/>
    <w:rsid w:val="002F5876"/>
    <w:rsid w:val="00315668"/>
    <w:rsid w:val="00317AAF"/>
    <w:rsid w:val="00321A9D"/>
    <w:rsid w:val="00322318"/>
    <w:rsid w:val="00324089"/>
    <w:rsid w:val="00326264"/>
    <w:rsid w:val="00346C51"/>
    <w:rsid w:val="00355ED2"/>
    <w:rsid w:val="00372215"/>
    <w:rsid w:val="00380ED6"/>
    <w:rsid w:val="00382513"/>
    <w:rsid w:val="00386244"/>
    <w:rsid w:val="00387888"/>
    <w:rsid w:val="003968CE"/>
    <w:rsid w:val="003A715B"/>
    <w:rsid w:val="003C0299"/>
    <w:rsid w:val="003C04CC"/>
    <w:rsid w:val="003E051A"/>
    <w:rsid w:val="004039D3"/>
    <w:rsid w:val="00406E8E"/>
    <w:rsid w:val="0041678E"/>
    <w:rsid w:val="004356B6"/>
    <w:rsid w:val="004453C6"/>
    <w:rsid w:val="004479A0"/>
    <w:rsid w:val="00452124"/>
    <w:rsid w:val="004659D0"/>
    <w:rsid w:val="004A7F8A"/>
    <w:rsid w:val="004B0434"/>
    <w:rsid w:val="004B3162"/>
    <w:rsid w:val="004D7DC2"/>
    <w:rsid w:val="004E2B70"/>
    <w:rsid w:val="004F4539"/>
    <w:rsid w:val="00510E01"/>
    <w:rsid w:val="00515D7A"/>
    <w:rsid w:val="005246DD"/>
    <w:rsid w:val="0052652F"/>
    <w:rsid w:val="00552266"/>
    <w:rsid w:val="005529ED"/>
    <w:rsid w:val="0057199D"/>
    <w:rsid w:val="00591B04"/>
    <w:rsid w:val="005929A3"/>
    <w:rsid w:val="005A3C49"/>
    <w:rsid w:val="005B615E"/>
    <w:rsid w:val="005C768E"/>
    <w:rsid w:val="005D2F73"/>
    <w:rsid w:val="005F13A1"/>
    <w:rsid w:val="00622561"/>
    <w:rsid w:val="0066403A"/>
    <w:rsid w:val="00667AA5"/>
    <w:rsid w:val="00672A8F"/>
    <w:rsid w:val="0068104C"/>
    <w:rsid w:val="00691BA5"/>
    <w:rsid w:val="006B3B4B"/>
    <w:rsid w:val="006B5341"/>
    <w:rsid w:val="006B5470"/>
    <w:rsid w:val="006D4DA8"/>
    <w:rsid w:val="0070145A"/>
    <w:rsid w:val="00703AC2"/>
    <w:rsid w:val="00706055"/>
    <w:rsid w:val="00717E4C"/>
    <w:rsid w:val="0072179E"/>
    <w:rsid w:val="0072743A"/>
    <w:rsid w:val="007373DA"/>
    <w:rsid w:val="00741933"/>
    <w:rsid w:val="00747AEE"/>
    <w:rsid w:val="007644F0"/>
    <w:rsid w:val="0076589E"/>
    <w:rsid w:val="00771A30"/>
    <w:rsid w:val="007721BC"/>
    <w:rsid w:val="00774774"/>
    <w:rsid w:val="0078264D"/>
    <w:rsid w:val="007844F4"/>
    <w:rsid w:val="007B1A32"/>
    <w:rsid w:val="007B6DCB"/>
    <w:rsid w:val="007C4A04"/>
    <w:rsid w:val="007E794E"/>
    <w:rsid w:val="007F3360"/>
    <w:rsid w:val="007F585F"/>
    <w:rsid w:val="0081483D"/>
    <w:rsid w:val="00832C3F"/>
    <w:rsid w:val="0085206E"/>
    <w:rsid w:val="008673B3"/>
    <w:rsid w:val="00877723"/>
    <w:rsid w:val="00881677"/>
    <w:rsid w:val="008962BC"/>
    <w:rsid w:val="008A3A0C"/>
    <w:rsid w:val="008A453F"/>
    <w:rsid w:val="008A50A8"/>
    <w:rsid w:val="008C034F"/>
    <w:rsid w:val="008D71E1"/>
    <w:rsid w:val="009015A6"/>
    <w:rsid w:val="009108C7"/>
    <w:rsid w:val="00922506"/>
    <w:rsid w:val="00923CD2"/>
    <w:rsid w:val="00924782"/>
    <w:rsid w:val="009266CB"/>
    <w:rsid w:val="00970D44"/>
    <w:rsid w:val="00972979"/>
    <w:rsid w:val="00974A96"/>
    <w:rsid w:val="009874CF"/>
    <w:rsid w:val="00993EFD"/>
    <w:rsid w:val="009A5A6D"/>
    <w:rsid w:val="009B4425"/>
    <w:rsid w:val="009B4E35"/>
    <w:rsid w:val="009C54D9"/>
    <w:rsid w:val="009E4E61"/>
    <w:rsid w:val="009E6A7D"/>
    <w:rsid w:val="009F3A7F"/>
    <w:rsid w:val="00A3261B"/>
    <w:rsid w:val="00A34DEB"/>
    <w:rsid w:val="00A50D5F"/>
    <w:rsid w:val="00A60CF1"/>
    <w:rsid w:val="00A73505"/>
    <w:rsid w:val="00A75D3B"/>
    <w:rsid w:val="00A90F90"/>
    <w:rsid w:val="00A939CE"/>
    <w:rsid w:val="00A97169"/>
    <w:rsid w:val="00AA1584"/>
    <w:rsid w:val="00AB1BC1"/>
    <w:rsid w:val="00AB5E96"/>
    <w:rsid w:val="00AD0055"/>
    <w:rsid w:val="00AD24D8"/>
    <w:rsid w:val="00AD396C"/>
    <w:rsid w:val="00AF0CEB"/>
    <w:rsid w:val="00AF1CF6"/>
    <w:rsid w:val="00AF6312"/>
    <w:rsid w:val="00B1253B"/>
    <w:rsid w:val="00B12F99"/>
    <w:rsid w:val="00B16A2C"/>
    <w:rsid w:val="00B362AC"/>
    <w:rsid w:val="00B56BD5"/>
    <w:rsid w:val="00B573FB"/>
    <w:rsid w:val="00B65F01"/>
    <w:rsid w:val="00B75E88"/>
    <w:rsid w:val="00B92378"/>
    <w:rsid w:val="00B94313"/>
    <w:rsid w:val="00BB42F9"/>
    <w:rsid w:val="00BB64D6"/>
    <w:rsid w:val="00BB7319"/>
    <w:rsid w:val="00BC138A"/>
    <w:rsid w:val="00BD09E4"/>
    <w:rsid w:val="00BD0C2E"/>
    <w:rsid w:val="00BE136F"/>
    <w:rsid w:val="00C028BA"/>
    <w:rsid w:val="00C049F9"/>
    <w:rsid w:val="00C13BA2"/>
    <w:rsid w:val="00C17AC0"/>
    <w:rsid w:val="00C3002C"/>
    <w:rsid w:val="00C31A0E"/>
    <w:rsid w:val="00C31F64"/>
    <w:rsid w:val="00C40A2E"/>
    <w:rsid w:val="00C57E24"/>
    <w:rsid w:val="00C729F6"/>
    <w:rsid w:val="00C74C36"/>
    <w:rsid w:val="00C8605D"/>
    <w:rsid w:val="00CA6EFE"/>
    <w:rsid w:val="00CB6F6A"/>
    <w:rsid w:val="00CC7EE8"/>
    <w:rsid w:val="00CD1FF1"/>
    <w:rsid w:val="00CD3212"/>
    <w:rsid w:val="00CD5354"/>
    <w:rsid w:val="00CD6E12"/>
    <w:rsid w:val="00CE1D7D"/>
    <w:rsid w:val="00CF4695"/>
    <w:rsid w:val="00D117EF"/>
    <w:rsid w:val="00D22893"/>
    <w:rsid w:val="00D43F57"/>
    <w:rsid w:val="00D47391"/>
    <w:rsid w:val="00D602FE"/>
    <w:rsid w:val="00D70C2F"/>
    <w:rsid w:val="00D85496"/>
    <w:rsid w:val="00DA0F2F"/>
    <w:rsid w:val="00DC163F"/>
    <w:rsid w:val="00DD1964"/>
    <w:rsid w:val="00DE19F4"/>
    <w:rsid w:val="00DE69CA"/>
    <w:rsid w:val="00DF42F1"/>
    <w:rsid w:val="00E13A76"/>
    <w:rsid w:val="00E24431"/>
    <w:rsid w:val="00E304DD"/>
    <w:rsid w:val="00E35D86"/>
    <w:rsid w:val="00E45151"/>
    <w:rsid w:val="00E5664E"/>
    <w:rsid w:val="00E640E1"/>
    <w:rsid w:val="00E67650"/>
    <w:rsid w:val="00E678BB"/>
    <w:rsid w:val="00E70A1C"/>
    <w:rsid w:val="00E82B41"/>
    <w:rsid w:val="00E96F91"/>
    <w:rsid w:val="00EA22C3"/>
    <w:rsid w:val="00EA46C8"/>
    <w:rsid w:val="00EA56FB"/>
    <w:rsid w:val="00EB58DD"/>
    <w:rsid w:val="00EB60B1"/>
    <w:rsid w:val="00ED0178"/>
    <w:rsid w:val="00ED7C10"/>
    <w:rsid w:val="00EF7776"/>
    <w:rsid w:val="00F04F6F"/>
    <w:rsid w:val="00F04FDC"/>
    <w:rsid w:val="00F11167"/>
    <w:rsid w:val="00F265E2"/>
    <w:rsid w:val="00F41608"/>
    <w:rsid w:val="00F54FED"/>
    <w:rsid w:val="00F55110"/>
    <w:rsid w:val="00F62851"/>
    <w:rsid w:val="00F63F92"/>
    <w:rsid w:val="00F66EB6"/>
    <w:rsid w:val="00F71110"/>
    <w:rsid w:val="00F866EF"/>
    <w:rsid w:val="00FA74A0"/>
    <w:rsid w:val="00FB788C"/>
    <w:rsid w:val="00FB7F3A"/>
    <w:rsid w:val="00FD3462"/>
    <w:rsid w:val="00FD46C2"/>
    <w:rsid w:val="00FF0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oleObject" Target="embeddings/oleObject21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image" Target="media/image32.emf"/><Relationship Id="rId66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png"/><Relationship Id="rId57" Type="http://schemas.openxmlformats.org/officeDocument/2006/relationships/oleObject" Target="embeddings/oleObject18.bin"/><Relationship Id="rId61" Type="http://schemas.openxmlformats.org/officeDocument/2006/relationships/oleObject" Target="embeddings/oleObject2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3.emf"/><Relationship Id="rId65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emf"/><Relationship Id="rId64" Type="http://schemas.openxmlformats.org/officeDocument/2006/relationships/hyperlink" Target="mailto:teguh@gmail.com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1.png"/><Relationship Id="rId59" Type="http://schemas.openxmlformats.org/officeDocument/2006/relationships/oleObject" Target="embeddings/oleObject19.bin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image" Target="media/image29.png"/><Relationship Id="rId62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806EE0-2D3C-4629-8690-3E515D334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9</TotalTime>
  <Pages>1</Pages>
  <Words>4340</Words>
  <Characters>24744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a</dc:creator>
  <cp:lastModifiedBy>Setiawan</cp:lastModifiedBy>
  <cp:revision>234</cp:revision>
  <cp:lastPrinted>2017-10-12T11:39:00Z</cp:lastPrinted>
  <dcterms:created xsi:type="dcterms:W3CDTF">2017-07-31T07:49:00Z</dcterms:created>
  <dcterms:modified xsi:type="dcterms:W3CDTF">2017-10-12T11:39:00Z</dcterms:modified>
</cp:coreProperties>
</file>